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DBFDFD" w14:textId="77777777" w:rsidR="003944AC" w:rsidRDefault="003944AC" w:rsidP="003944AC">
      <w:pPr>
        <w:jc w:val="center"/>
      </w:pPr>
      <w:r>
        <w:rPr>
          <w:b/>
          <w:sz w:val="32"/>
          <w:szCs w:val="32"/>
        </w:rPr>
        <w:t>Lab</w:t>
      </w:r>
      <w:r w:rsidR="00B60818">
        <w:rPr>
          <w:b/>
          <w:sz w:val="32"/>
          <w:szCs w:val="32"/>
        </w:rPr>
        <w:t>o</w:t>
      </w:r>
      <w:r>
        <w:rPr>
          <w:b/>
          <w:sz w:val="32"/>
          <w:szCs w:val="32"/>
        </w:rPr>
        <w:t>ratoire 1</w:t>
      </w:r>
    </w:p>
    <w:p w14:paraId="2CABBD3C" w14:textId="77777777" w:rsidR="003944AC" w:rsidRDefault="003944AC" w:rsidP="003944AC">
      <w:pPr>
        <w:jc w:val="center"/>
      </w:pPr>
    </w:p>
    <w:p w14:paraId="538776F8" w14:textId="77777777" w:rsidR="003944AC" w:rsidRPr="00F33516" w:rsidRDefault="003944AC" w:rsidP="003944AC">
      <w:pPr>
        <w:jc w:val="center"/>
      </w:pPr>
    </w:p>
    <w:p w14:paraId="0EEBEF93" w14:textId="77777777" w:rsidR="003944AC" w:rsidRDefault="003944AC" w:rsidP="003944AC">
      <w:pPr>
        <w:jc w:val="center"/>
      </w:pPr>
      <w:proofErr w:type="gramStart"/>
      <w:r>
        <w:t>par</w:t>
      </w:r>
      <w:proofErr w:type="gramEnd"/>
      <w:r>
        <w:t xml:space="preserve"> </w:t>
      </w:r>
    </w:p>
    <w:p w14:paraId="0C5287F6" w14:textId="77777777" w:rsidR="003944AC" w:rsidRDefault="003944AC" w:rsidP="003944AC">
      <w:pPr>
        <w:jc w:val="center"/>
      </w:pPr>
      <w:r>
        <w:t>Alexandre Prud’Homme 7293804</w:t>
      </w:r>
    </w:p>
    <w:p w14:paraId="5536ACA0" w14:textId="77777777" w:rsidR="003944AC" w:rsidRDefault="003944AC" w:rsidP="003944AC">
      <w:pPr>
        <w:jc w:val="center"/>
      </w:pPr>
      <w:r>
        <w:t xml:space="preserve">Julien </w:t>
      </w:r>
      <w:proofErr w:type="spellStart"/>
      <w:r>
        <w:t>Desautels</w:t>
      </w:r>
      <w:proofErr w:type="spellEnd"/>
      <w:r>
        <w:t xml:space="preserve"> 7331746</w:t>
      </w:r>
    </w:p>
    <w:p w14:paraId="2D89622C" w14:textId="77777777" w:rsidR="003944AC" w:rsidRDefault="003944AC" w:rsidP="003944AC">
      <w:pPr>
        <w:jc w:val="center"/>
      </w:pPr>
    </w:p>
    <w:p w14:paraId="0A8808FB" w14:textId="77777777" w:rsidR="003944AC" w:rsidRDefault="003944AC" w:rsidP="003944AC">
      <w:pPr>
        <w:jc w:val="center"/>
      </w:pPr>
    </w:p>
    <w:p w14:paraId="1FCD343E" w14:textId="77777777" w:rsidR="003944AC" w:rsidRDefault="003944AC" w:rsidP="003944AC">
      <w:pPr>
        <w:jc w:val="center"/>
      </w:pPr>
    </w:p>
    <w:p w14:paraId="1E59E4B3" w14:textId="77777777" w:rsidR="003944AC" w:rsidRDefault="003944AC" w:rsidP="003944AC">
      <w:pPr>
        <w:jc w:val="center"/>
      </w:pPr>
    </w:p>
    <w:p w14:paraId="79A76703" w14:textId="77777777" w:rsidR="003944AC" w:rsidRDefault="003944AC" w:rsidP="003944AC">
      <w:pPr>
        <w:jc w:val="center"/>
      </w:pPr>
    </w:p>
    <w:p w14:paraId="2627E2F1" w14:textId="77777777" w:rsidR="003944AC" w:rsidRDefault="003944AC" w:rsidP="003944AC">
      <w:pPr>
        <w:jc w:val="center"/>
      </w:pPr>
    </w:p>
    <w:p w14:paraId="6339ECF9" w14:textId="77777777" w:rsidR="003944AC" w:rsidRDefault="003944AC" w:rsidP="003944AC">
      <w:pPr>
        <w:jc w:val="center"/>
      </w:pPr>
    </w:p>
    <w:p w14:paraId="4044F9DA" w14:textId="77777777" w:rsidR="003944AC" w:rsidRDefault="003944AC" w:rsidP="003944AC">
      <w:pPr>
        <w:jc w:val="center"/>
      </w:pPr>
    </w:p>
    <w:p w14:paraId="31320187" w14:textId="77777777" w:rsidR="003944AC" w:rsidRDefault="003944AC" w:rsidP="003944AC">
      <w:pPr>
        <w:jc w:val="center"/>
      </w:pPr>
    </w:p>
    <w:p w14:paraId="66717002" w14:textId="77777777" w:rsidR="003944AC" w:rsidRDefault="003944AC" w:rsidP="003944AC">
      <w:pPr>
        <w:jc w:val="center"/>
      </w:pPr>
    </w:p>
    <w:p w14:paraId="28E2E002" w14:textId="77777777" w:rsidR="003944AC" w:rsidRDefault="003944AC" w:rsidP="003944AC">
      <w:pPr>
        <w:jc w:val="center"/>
      </w:pPr>
    </w:p>
    <w:p w14:paraId="22B87A0E" w14:textId="77777777" w:rsidR="003944AC" w:rsidRDefault="003944AC" w:rsidP="003944AC">
      <w:pPr>
        <w:jc w:val="center"/>
      </w:pPr>
    </w:p>
    <w:p w14:paraId="1A2F2FF3" w14:textId="77777777" w:rsidR="003944AC" w:rsidRPr="00F33516" w:rsidRDefault="003944AC" w:rsidP="003944AC">
      <w:pPr>
        <w:jc w:val="center"/>
      </w:pPr>
    </w:p>
    <w:p w14:paraId="1F4F2DFC" w14:textId="77777777" w:rsidR="003944AC" w:rsidRDefault="003944AC" w:rsidP="003944AC">
      <w:pPr>
        <w:jc w:val="center"/>
      </w:pPr>
      <w:r>
        <w:t xml:space="preserve">Soumis à </w:t>
      </w:r>
    </w:p>
    <w:p w14:paraId="3BA3D292" w14:textId="77777777" w:rsidR="003944AC" w:rsidRDefault="003944AC" w:rsidP="003944AC">
      <w:pPr>
        <w:jc w:val="center"/>
      </w:pPr>
      <w:r>
        <w:t xml:space="preserve">Dr. Mok </w:t>
      </w:r>
      <w:proofErr w:type="spellStart"/>
      <w:r>
        <w:t>Beldjehem</w:t>
      </w:r>
      <w:proofErr w:type="spellEnd"/>
    </w:p>
    <w:p w14:paraId="16D20375" w14:textId="77777777" w:rsidR="003944AC" w:rsidRDefault="003944AC" w:rsidP="003944AC">
      <w:pPr>
        <w:jc w:val="center"/>
      </w:pPr>
      <w:proofErr w:type="gramStart"/>
      <w:r>
        <w:t>dans</w:t>
      </w:r>
      <w:proofErr w:type="gramEnd"/>
      <w:r>
        <w:t xml:space="preserve"> le cadre du cours</w:t>
      </w:r>
    </w:p>
    <w:p w14:paraId="11DB5FDF" w14:textId="77777777" w:rsidR="003944AC" w:rsidRDefault="003944AC" w:rsidP="003944AC">
      <w:pPr>
        <w:jc w:val="center"/>
      </w:pPr>
      <w:r>
        <w:t>Base de données II</w:t>
      </w:r>
    </w:p>
    <w:p w14:paraId="27F9A29D" w14:textId="77777777" w:rsidR="003944AC" w:rsidRDefault="003944AC" w:rsidP="003944AC">
      <w:pPr>
        <w:jc w:val="center"/>
      </w:pPr>
      <w:r>
        <w:t>CSI 3530</w:t>
      </w:r>
    </w:p>
    <w:p w14:paraId="2EE02825" w14:textId="77777777" w:rsidR="003944AC" w:rsidRDefault="003944AC" w:rsidP="003944AC">
      <w:pPr>
        <w:jc w:val="center"/>
      </w:pPr>
    </w:p>
    <w:p w14:paraId="6870D560" w14:textId="77777777" w:rsidR="003944AC" w:rsidRDefault="003944AC" w:rsidP="003944AC">
      <w:pPr>
        <w:jc w:val="center"/>
      </w:pPr>
    </w:p>
    <w:p w14:paraId="4BB6BE15" w14:textId="77777777" w:rsidR="003944AC" w:rsidRDefault="003944AC" w:rsidP="003944AC">
      <w:pPr>
        <w:jc w:val="center"/>
      </w:pPr>
    </w:p>
    <w:p w14:paraId="3CA70F49" w14:textId="77777777" w:rsidR="003944AC" w:rsidRDefault="003944AC" w:rsidP="003944AC">
      <w:pPr>
        <w:jc w:val="center"/>
      </w:pPr>
    </w:p>
    <w:p w14:paraId="70022D52" w14:textId="77777777" w:rsidR="003944AC" w:rsidRDefault="003944AC" w:rsidP="003944AC">
      <w:pPr>
        <w:jc w:val="center"/>
      </w:pPr>
    </w:p>
    <w:p w14:paraId="1E919FC6" w14:textId="77777777" w:rsidR="003944AC" w:rsidRDefault="003944AC" w:rsidP="003944AC">
      <w:pPr>
        <w:jc w:val="center"/>
      </w:pPr>
    </w:p>
    <w:p w14:paraId="53AB2181" w14:textId="77777777" w:rsidR="003944AC" w:rsidRDefault="003944AC" w:rsidP="003944AC">
      <w:pPr>
        <w:jc w:val="center"/>
      </w:pPr>
    </w:p>
    <w:p w14:paraId="67314301" w14:textId="77777777" w:rsidR="003944AC" w:rsidRDefault="003944AC" w:rsidP="003944AC">
      <w:pPr>
        <w:jc w:val="center"/>
      </w:pPr>
    </w:p>
    <w:p w14:paraId="67E461D7" w14:textId="77777777" w:rsidR="003944AC" w:rsidRDefault="003944AC" w:rsidP="003944AC">
      <w:pPr>
        <w:jc w:val="center"/>
      </w:pPr>
    </w:p>
    <w:p w14:paraId="3F8A6533" w14:textId="77777777" w:rsidR="003944AC" w:rsidRDefault="003944AC" w:rsidP="003944AC">
      <w:pPr>
        <w:jc w:val="center"/>
      </w:pPr>
    </w:p>
    <w:p w14:paraId="3B59252D" w14:textId="77777777" w:rsidR="003944AC" w:rsidRDefault="003944AC" w:rsidP="003944AC">
      <w:pPr>
        <w:jc w:val="center"/>
      </w:pPr>
    </w:p>
    <w:p w14:paraId="65F40C68" w14:textId="77777777" w:rsidR="003944AC" w:rsidRDefault="003944AC" w:rsidP="003944AC">
      <w:pPr>
        <w:jc w:val="center"/>
      </w:pPr>
    </w:p>
    <w:p w14:paraId="5E8CE28C" w14:textId="77777777" w:rsidR="003944AC" w:rsidRDefault="003944AC" w:rsidP="003944AC">
      <w:pPr>
        <w:jc w:val="center"/>
      </w:pPr>
    </w:p>
    <w:p w14:paraId="5DDBFCDC" w14:textId="77777777" w:rsidR="003944AC" w:rsidRDefault="003944AC" w:rsidP="003944AC">
      <w:pPr>
        <w:jc w:val="center"/>
      </w:pPr>
    </w:p>
    <w:p w14:paraId="5B806241" w14:textId="77777777" w:rsidR="003944AC" w:rsidRDefault="003944AC" w:rsidP="003944AC">
      <w:pPr>
        <w:jc w:val="center"/>
      </w:pPr>
    </w:p>
    <w:p w14:paraId="67464BC0" w14:textId="77777777" w:rsidR="003944AC" w:rsidRDefault="003944AC" w:rsidP="003944AC">
      <w:pPr>
        <w:jc w:val="center"/>
      </w:pPr>
    </w:p>
    <w:p w14:paraId="0ED4F36C" w14:textId="77777777" w:rsidR="003944AC" w:rsidRDefault="003944AC" w:rsidP="003944AC">
      <w:pPr>
        <w:jc w:val="center"/>
      </w:pPr>
    </w:p>
    <w:p w14:paraId="1A8B3494" w14:textId="77777777" w:rsidR="003944AC" w:rsidRDefault="003944AC" w:rsidP="003944AC">
      <w:pPr>
        <w:jc w:val="center"/>
      </w:pPr>
      <w:r>
        <w:t>Université d’Ottawa</w:t>
      </w:r>
    </w:p>
    <w:p w14:paraId="696CCA09" w14:textId="77777777" w:rsidR="003944AC" w:rsidRDefault="003944AC" w:rsidP="003944AC">
      <w:pPr>
        <w:jc w:val="center"/>
      </w:pPr>
      <w:r>
        <w:t>Le 11 novembre 2018</w:t>
      </w:r>
    </w:p>
    <w:p w14:paraId="0D8FA4EC" w14:textId="77777777" w:rsidR="00F45E3D" w:rsidRDefault="003944AC">
      <w:r>
        <w:lastRenderedPageBreak/>
        <w:t>(A)</w:t>
      </w:r>
    </w:p>
    <w:p w14:paraId="5AB6A98E" w14:textId="77777777"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1" locked="0" layoutInCell="1" allowOverlap="1" wp14:anchorId="7E498316" wp14:editId="6536CD3D">
                <wp:simplePos x="0" y="0"/>
                <wp:positionH relativeFrom="column">
                  <wp:posOffset>571500</wp:posOffset>
                </wp:positionH>
                <wp:positionV relativeFrom="paragraph">
                  <wp:posOffset>347345</wp:posOffset>
                </wp:positionV>
                <wp:extent cx="4960620" cy="1404620"/>
                <wp:effectExtent l="0" t="0" r="11430" b="2286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A57436" w14:textId="77777777"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r w:rsidRPr="00F45E3D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14:paraId="1367EB46" w14:textId="77777777" w:rsidR="00F45E3D" w:rsidRPr="00F45E3D" w:rsidRDefault="00F45E3D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>FROM SAILORS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E49831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45pt;margin-top:27.35pt;width:390.6pt;height:110.6pt;z-index:-2516572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">
                <v:textbox style="mso-fit-shape-to-text:t">
                  <w:txbxContent>
                    <w:p w14:paraId="11A57436" w14:textId="77777777"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sname</w:t>
                      </w:r>
                      <w:proofErr w:type="spellEnd"/>
                      <w:r w:rsidRPr="00F45E3D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14:paraId="1367EB46" w14:textId="77777777" w:rsidR="00F45E3D" w:rsidRPr="00F45E3D" w:rsidRDefault="00F45E3D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>FROM SAILORS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t>Les requêtes SQL pour chaque question :</w:t>
      </w:r>
      <w:r>
        <w:br/>
      </w:r>
    </w:p>
    <w:p w14:paraId="2C9392CA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34731FEF" w14:textId="77777777" w:rsidR="00F45E3D" w:rsidRDefault="00F45E3D"/>
    <w:p w14:paraId="3F9CD16A" w14:textId="77777777"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1" locked="0" layoutInCell="1" allowOverlap="1" wp14:anchorId="026C8CE2" wp14:editId="196566E9">
                <wp:simplePos x="0" y="0"/>
                <wp:positionH relativeFrom="column">
                  <wp:posOffset>571500</wp:posOffset>
                </wp:positionH>
                <wp:positionV relativeFrom="paragraph">
                  <wp:posOffset>154940</wp:posOffset>
                </wp:positionV>
                <wp:extent cx="4960620" cy="1404620"/>
                <wp:effectExtent l="0" t="0" r="11430" b="22860"/>
                <wp:wrapSquare wrapText="bothSides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D706F62" w14:textId="77777777" w:rsidR="00CC3F2E" w:rsidRPr="00CC3F2E" w:rsidRDefault="00CC3F2E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SELECT DISTINCT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CC3F2E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14:paraId="2656417A" w14:textId="2B450DEB" w:rsidR="00F45E3D" w:rsidRPr="00F45E3D" w:rsidRDefault="00CC3F2E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>FROM SAILORS</w:t>
                            </w:r>
                            <w:r w:rsidR="00523637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26C8CE2" id="_x0000_s1027" type="#_x0000_t202" style="position:absolute;margin-left:45pt;margin-top:12.2pt;width:390.6pt;height:110.6pt;z-index:-2516551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">
                <v:textbox style="mso-fit-shape-to-text:t">
                  <w:txbxContent>
                    <w:p w14:paraId="3D706F62" w14:textId="77777777" w:rsidR="00CC3F2E" w:rsidRPr="00CC3F2E" w:rsidRDefault="00CC3F2E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SELECT DISTINCT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CC3F2E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14:paraId="2656417A" w14:textId="2B450DEB" w:rsidR="00F45E3D" w:rsidRPr="00F45E3D" w:rsidRDefault="00CC3F2E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>FROM SAILORS</w:t>
                      </w:r>
                      <w:r w:rsidR="00523637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E1AB52F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2DA6937B" w14:textId="77777777" w:rsidR="00F45E3D" w:rsidRDefault="00F45E3D"/>
    <w:p w14:paraId="6A749260" w14:textId="77777777"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1" locked="0" layoutInCell="1" allowOverlap="1" wp14:anchorId="6229C3F3" wp14:editId="774F20CF">
                <wp:simplePos x="0" y="0"/>
                <wp:positionH relativeFrom="column">
                  <wp:posOffset>571500</wp:posOffset>
                </wp:positionH>
                <wp:positionV relativeFrom="paragraph">
                  <wp:posOffset>173355</wp:posOffset>
                </wp:positionV>
                <wp:extent cx="4960620" cy="1404620"/>
                <wp:effectExtent l="0" t="0" r="11430" b="22860"/>
                <wp:wrapSquare wrapText="bothSides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2470F0" w14:textId="77777777" w:rsidR="00CC3F2E" w:rsidRPr="00CC3F2E" w:rsidRDefault="00CC3F2E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CC3F2E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14:paraId="480D5E42" w14:textId="684A191A" w:rsidR="00CC3F2E" w:rsidRPr="00CC3F2E" w:rsidRDefault="00CC3F2E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00FA9AD5" w14:textId="7DB1DAA6" w:rsidR="00F45E3D" w:rsidRPr="00F45E3D" w:rsidRDefault="00CC3F2E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proofErr w:type="gramEnd"/>
                            <w:r w:rsidRPr="00CC3F2E">
                              <w:rPr>
                                <w:lang w:val="en-US"/>
                              </w:rPr>
                              <w:t xml:space="preserve"> &gt; 7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29C3F3" id="_x0000_s1028" type="#_x0000_t202" style="position:absolute;margin-left:45pt;margin-top:13.65pt;width:390.6pt;height:110.6pt;z-index:-25165312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">
                <v:textbox style="mso-fit-shape-to-text:t">
                  <w:txbxContent>
                    <w:p w14:paraId="232470F0" w14:textId="77777777" w:rsidR="00CC3F2E" w:rsidRPr="00CC3F2E" w:rsidRDefault="00CC3F2E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CC3F2E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rating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14:paraId="480D5E42" w14:textId="684A191A" w:rsidR="00CC3F2E" w:rsidRPr="00CC3F2E" w:rsidRDefault="00CC3F2E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>FROM SAILORS</w:t>
                      </w:r>
                    </w:p>
                    <w:p w14:paraId="00FA9AD5" w14:textId="7DB1DAA6" w:rsidR="00F45E3D" w:rsidRPr="00F45E3D" w:rsidRDefault="00CC3F2E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sailors.rating</w:t>
                      </w:r>
                      <w:proofErr w:type="spellEnd"/>
                      <w:proofErr w:type="gramEnd"/>
                      <w:r w:rsidRPr="00CC3F2E">
                        <w:rPr>
                          <w:lang w:val="en-US"/>
                        </w:rPr>
                        <w:t xml:space="preserve"> &gt; 7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5204BAA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1303639F" w14:textId="77777777" w:rsidR="00F45E3D" w:rsidRDefault="00F45E3D"/>
    <w:p w14:paraId="04117A58" w14:textId="77777777" w:rsidR="00F45E3D" w:rsidRDefault="00F45E3D"/>
    <w:p w14:paraId="2D8F428F" w14:textId="77777777" w:rsidR="00F45E3D" w:rsidRDefault="00F45E3D"/>
    <w:p w14:paraId="6BF93174" w14:textId="77777777" w:rsidR="00F45E3D" w:rsidRDefault="00F45E3D" w:rsidP="00F45E3D">
      <w:pPr>
        <w:pStyle w:val="ListParagraph"/>
        <w:numPr>
          <w:ilvl w:val="0"/>
          <w:numId w:val="1"/>
        </w:num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5408" behindDoc="1" locked="0" layoutInCell="1" allowOverlap="1" wp14:anchorId="31AA95BE" wp14:editId="783F6D44">
                <wp:simplePos x="0" y="0"/>
                <wp:positionH relativeFrom="column">
                  <wp:posOffset>571500</wp:posOffset>
                </wp:positionH>
                <wp:positionV relativeFrom="paragraph">
                  <wp:posOffset>10160</wp:posOffset>
                </wp:positionV>
                <wp:extent cx="4960620" cy="1404620"/>
                <wp:effectExtent l="0" t="0" r="11430" b="22860"/>
                <wp:wrapSquare wrapText="bothSides"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23CBC4" w14:textId="77777777" w:rsidR="00CC3F2E" w:rsidRPr="00CC3F2E" w:rsidRDefault="00CC3F2E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</w:p>
                          <w:p w14:paraId="3C4CEB4E" w14:textId="69DA696B" w:rsidR="00CC3F2E" w:rsidRPr="00CC3F2E" w:rsidRDefault="00CC3F2E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6DEBE5A7" w14:textId="7B0B17D1" w:rsidR="00CC3F2E" w:rsidRPr="00CC3F2E" w:rsidRDefault="00CC3F2E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14:paraId="7DA547A3" w14:textId="739DA6FB" w:rsidR="00F45E3D" w:rsidRPr="00F45E3D" w:rsidRDefault="00CC3F2E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 = 103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1AA95BE" id="_x0000_s1029" type="#_x0000_t202" style="position:absolute;left:0;text-align:left;margin-left:45pt;margin-top:.8pt;width:390.6pt;height:110.6pt;z-index:-2516510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">
                <v:textbox style="mso-fit-shape-to-text:t">
                  <w:txbxContent>
                    <w:p w14:paraId="1423CBC4" w14:textId="77777777" w:rsidR="00CC3F2E" w:rsidRPr="00CC3F2E" w:rsidRDefault="00CC3F2E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</w:p>
                    <w:p w14:paraId="3C4CEB4E" w14:textId="69DA696B" w:rsidR="00CC3F2E" w:rsidRPr="00CC3F2E" w:rsidRDefault="00CC3F2E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>FROM SAILORS</w:t>
                      </w:r>
                    </w:p>
                    <w:p w14:paraId="6DEBE5A7" w14:textId="7B0B17D1" w:rsidR="00CC3F2E" w:rsidRPr="00CC3F2E" w:rsidRDefault="00CC3F2E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14:paraId="7DA547A3" w14:textId="739DA6FB" w:rsidR="00F45E3D" w:rsidRPr="00F45E3D" w:rsidRDefault="00CC3F2E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reserves.b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 = 103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1EB103F" w14:textId="77777777" w:rsidR="00F45E3D" w:rsidRDefault="00F45E3D"/>
    <w:p w14:paraId="41DB2A50" w14:textId="77777777" w:rsidR="00F45E3D" w:rsidRDefault="00F45E3D"/>
    <w:p w14:paraId="0FF30858" w14:textId="77777777" w:rsidR="00F45E3D" w:rsidRDefault="00F45E3D"/>
    <w:p w14:paraId="7993E42B" w14:textId="77777777"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7456" behindDoc="1" locked="0" layoutInCell="1" allowOverlap="1" wp14:anchorId="344FC257" wp14:editId="72DF4829">
                <wp:simplePos x="0" y="0"/>
                <wp:positionH relativeFrom="column">
                  <wp:posOffset>571500</wp:posOffset>
                </wp:positionH>
                <wp:positionV relativeFrom="paragraph">
                  <wp:posOffset>208280</wp:posOffset>
                </wp:positionV>
                <wp:extent cx="4960620" cy="1404620"/>
                <wp:effectExtent l="0" t="0" r="11430" b="22860"/>
                <wp:wrapSquare wrapText="bothSides"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30ACAD" w14:textId="77777777" w:rsidR="00CC3F2E" w:rsidRPr="00CC3F2E" w:rsidRDefault="00CC3F2E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</w:p>
                          <w:p w14:paraId="535D4E86" w14:textId="3A693D29" w:rsidR="00CC3F2E" w:rsidRPr="00CC3F2E" w:rsidRDefault="00CC3F2E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3D9A572D" w14:textId="725C23D6" w:rsidR="00CC3F2E" w:rsidRPr="00CC3F2E" w:rsidRDefault="00CC3F2E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14:paraId="650F33C9" w14:textId="53D7AFB1" w:rsidR="00CC3F2E" w:rsidRPr="00CC3F2E" w:rsidRDefault="00CC3F2E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INNER JOIN BOATS ON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boats.bid</w:t>
                            </w:r>
                            <w:proofErr w:type="spellEnd"/>
                          </w:p>
                          <w:p w14:paraId="13428914" w14:textId="147C0952" w:rsidR="00CC3F2E" w:rsidRPr="00CC3F2E" w:rsidRDefault="00CC3F2E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boats.color</w:t>
                            </w:r>
                            <w:proofErr w:type="spellEnd"/>
                            <w:proofErr w:type="gramEnd"/>
                            <w:r w:rsidRPr="00CC3F2E">
                              <w:rPr>
                                <w:lang w:val="en-US"/>
                              </w:rPr>
                              <w:t xml:space="preserve"> = 'red'</w:t>
                            </w:r>
                          </w:p>
                          <w:p w14:paraId="78D5527C" w14:textId="757E5777" w:rsidR="00F45E3D" w:rsidRPr="00F45E3D" w:rsidRDefault="00CC3F2E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GROUP BY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44FC257" id="_x0000_s1030" type="#_x0000_t202" style="position:absolute;margin-left:45pt;margin-top:16.4pt;width:390.6pt;height:110.6pt;z-index:-2516490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">
                <v:textbox style="mso-fit-shape-to-text:t">
                  <w:txbxContent>
                    <w:p w14:paraId="5130ACAD" w14:textId="77777777" w:rsidR="00CC3F2E" w:rsidRPr="00CC3F2E" w:rsidRDefault="00CC3F2E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</w:p>
                    <w:p w14:paraId="535D4E86" w14:textId="3A693D29" w:rsidR="00CC3F2E" w:rsidRPr="00CC3F2E" w:rsidRDefault="00CC3F2E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>FROM SAILORS</w:t>
                      </w:r>
                    </w:p>
                    <w:p w14:paraId="3D9A572D" w14:textId="725C23D6" w:rsidR="00CC3F2E" w:rsidRPr="00CC3F2E" w:rsidRDefault="00CC3F2E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14:paraId="650F33C9" w14:textId="53D7AFB1" w:rsidR="00CC3F2E" w:rsidRPr="00CC3F2E" w:rsidRDefault="00CC3F2E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INNER JOIN BOATS ON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reserves.b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boats.bid</w:t>
                      </w:r>
                      <w:proofErr w:type="spellEnd"/>
                    </w:p>
                    <w:p w14:paraId="13428914" w14:textId="147C0952" w:rsidR="00CC3F2E" w:rsidRPr="00CC3F2E" w:rsidRDefault="00CC3F2E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boats.color</w:t>
                      </w:r>
                      <w:proofErr w:type="spellEnd"/>
                      <w:proofErr w:type="gramEnd"/>
                      <w:r w:rsidRPr="00CC3F2E">
                        <w:rPr>
                          <w:lang w:val="en-US"/>
                        </w:rPr>
                        <w:t xml:space="preserve"> = 'red'</w:t>
                      </w:r>
                    </w:p>
                    <w:p w14:paraId="78D5527C" w14:textId="757E5777" w:rsidR="00F45E3D" w:rsidRPr="00F45E3D" w:rsidRDefault="00CC3F2E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GROUP BY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9A53B69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12E4F34E" w14:textId="77777777" w:rsidR="00F45E3D" w:rsidRDefault="00F45E3D"/>
    <w:p w14:paraId="7456A7BD" w14:textId="77777777" w:rsidR="00F45E3D" w:rsidRDefault="00F45E3D"/>
    <w:p w14:paraId="3B6DE48A" w14:textId="77777777" w:rsidR="00F45E3D" w:rsidRDefault="00F45E3D"/>
    <w:p w14:paraId="01E544C0" w14:textId="45C85F08" w:rsidR="00F45E3D" w:rsidRDefault="00F45E3D"/>
    <w:p w14:paraId="538B1938" w14:textId="600DC274" w:rsidR="00F45E3D" w:rsidRDefault="00F45E3D"/>
    <w:p w14:paraId="1A535E47" w14:textId="305321D3" w:rsidR="00F45E3D" w:rsidRDefault="00CC3F2E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1" locked="0" layoutInCell="1" allowOverlap="1" wp14:anchorId="7AE054D0" wp14:editId="06B26784">
                <wp:simplePos x="0" y="0"/>
                <wp:positionH relativeFrom="column">
                  <wp:posOffset>571500</wp:posOffset>
                </wp:positionH>
                <wp:positionV relativeFrom="paragraph">
                  <wp:posOffset>178435</wp:posOffset>
                </wp:positionV>
                <wp:extent cx="4960620" cy="1404620"/>
                <wp:effectExtent l="0" t="0" r="11430" b="22860"/>
                <wp:wrapSquare wrapText="bothSides"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003E6E" w14:textId="77777777" w:rsidR="00CC3F2E" w:rsidRPr="00CC3F2E" w:rsidRDefault="00CC3F2E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SELECT DISTINCT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boats.color</w:t>
                            </w:r>
                            <w:proofErr w:type="spellEnd"/>
                            <w:proofErr w:type="gramEnd"/>
                          </w:p>
                          <w:p w14:paraId="4367D43B" w14:textId="6C394F67" w:rsidR="00CC3F2E" w:rsidRPr="00CC3F2E" w:rsidRDefault="00CC3F2E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>FROM BOATS</w:t>
                            </w:r>
                          </w:p>
                          <w:p w14:paraId="0145C636" w14:textId="6DA82431" w:rsidR="00CC3F2E" w:rsidRPr="00CC3F2E" w:rsidRDefault="00CC3F2E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boats.b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</w:p>
                          <w:p w14:paraId="6CD1B2DF" w14:textId="66815CB7" w:rsidR="00CC3F2E" w:rsidRPr="00CC3F2E" w:rsidRDefault="00CC3F2E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INNER JOIN SAILORS ON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</w:p>
                          <w:p w14:paraId="72F125FC" w14:textId="515EA025" w:rsidR="00F45E3D" w:rsidRPr="00F45E3D" w:rsidRDefault="00CC3F2E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CC3F2E">
                              <w:rPr>
                                <w:lang w:val="en-US"/>
                              </w:rPr>
                              <w:t xml:space="preserve"> = 'Lubber'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AE054D0" id="_x0000_s1031" type="#_x0000_t202" style="position:absolute;margin-left:45pt;margin-top:14.05pt;width:390.6pt;height:110.6pt;z-index:-2516469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">
                <v:textbox style="mso-fit-shape-to-text:t">
                  <w:txbxContent>
                    <w:p w14:paraId="2B003E6E" w14:textId="77777777" w:rsidR="00CC3F2E" w:rsidRPr="00CC3F2E" w:rsidRDefault="00CC3F2E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SELECT DISTINCT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boats.color</w:t>
                      </w:r>
                      <w:proofErr w:type="spellEnd"/>
                      <w:proofErr w:type="gramEnd"/>
                    </w:p>
                    <w:p w14:paraId="4367D43B" w14:textId="6C394F67" w:rsidR="00CC3F2E" w:rsidRPr="00CC3F2E" w:rsidRDefault="00CC3F2E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>FROM BOATS</w:t>
                      </w:r>
                    </w:p>
                    <w:p w14:paraId="0145C636" w14:textId="6DA82431" w:rsidR="00CC3F2E" w:rsidRPr="00CC3F2E" w:rsidRDefault="00CC3F2E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boats.b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reserves.bid</w:t>
                      </w:r>
                      <w:proofErr w:type="spellEnd"/>
                    </w:p>
                    <w:p w14:paraId="6CD1B2DF" w14:textId="66815CB7" w:rsidR="00CC3F2E" w:rsidRPr="00CC3F2E" w:rsidRDefault="00CC3F2E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INNER JOIN SAILORS ON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reserves.s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sid</w:t>
                      </w:r>
                      <w:proofErr w:type="spellEnd"/>
                    </w:p>
                    <w:p w14:paraId="72F125FC" w14:textId="515EA025" w:rsidR="00F45E3D" w:rsidRPr="00F45E3D" w:rsidRDefault="00CC3F2E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CC3F2E">
                        <w:rPr>
                          <w:lang w:val="en-US"/>
                        </w:rPr>
                        <w:t xml:space="preserve"> = 'Lubber'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B54879D" w14:textId="2B608175" w:rsidR="00F45E3D" w:rsidRDefault="00F45E3D" w:rsidP="00F45E3D">
      <w:pPr>
        <w:pStyle w:val="ListParagraph"/>
        <w:numPr>
          <w:ilvl w:val="0"/>
          <w:numId w:val="1"/>
        </w:numPr>
      </w:pPr>
    </w:p>
    <w:p w14:paraId="44E33FE4" w14:textId="77777777" w:rsidR="00F45E3D" w:rsidRDefault="00F45E3D"/>
    <w:p w14:paraId="5D16EDF6" w14:textId="77777777" w:rsidR="00F45E3D" w:rsidRDefault="00F45E3D"/>
    <w:p w14:paraId="53B3D1EE" w14:textId="77777777" w:rsidR="00F45E3D" w:rsidRDefault="00F45E3D"/>
    <w:p w14:paraId="34896FF4" w14:textId="77777777" w:rsidR="00F45E3D" w:rsidRDefault="00F45E3D"/>
    <w:p w14:paraId="1798AAFA" w14:textId="77777777"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1" locked="0" layoutInCell="1" allowOverlap="1" wp14:anchorId="49DDE50F" wp14:editId="60A93DA0">
                <wp:simplePos x="0" y="0"/>
                <wp:positionH relativeFrom="column">
                  <wp:posOffset>571500</wp:posOffset>
                </wp:positionH>
                <wp:positionV relativeFrom="paragraph">
                  <wp:posOffset>163195</wp:posOffset>
                </wp:positionV>
                <wp:extent cx="4960620" cy="1404620"/>
                <wp:effectExtent l="0" t="0" r="11430" b="22860"/>
                <wp:wrapSquare wrapText="bothSides"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FC7BCFA" w14:textId="77777777" w:rsidR="00A93024" w:rsidRPr="00A93024" w:rsidRDefault="00A93024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A93024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</w:p>
                          <w:p w14:paraId="6CA9A007" w14:textId="77777777" w:rsidR="00A93024" w:rsidRPr="00A93024" w:rsidRDefault="00A93024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426D2B3F" w14:textId="77777777" w:rsidR="00A93024" w:rsidRPr="00A93024" w:rsidRDefault="00A93024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A93024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A93024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A93024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14:paraId="673FA94B" w14:textId="17994BE6" w:rsidR="00F45E3D" w:rsidRPr="00F45E3D" w:rsidRDefault="00A93024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 xml:space="preserve">GROUP BY </w:t>
                            </w:r>
                            <w:proofErr w:type="spellStart"/>
                            <w:r w:rsidRPr="00A93024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9DDE50F" id="_x0000_s1032" type="#_x0000_t202" style="position:absolute;margin-left:45pt;margin-top:12.85pt;width:390.6pt;height:110.6pt;z-index:-2516449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">
                <v:textbox style="mso-fit-shape-to-text:t">
                  <w:txbxContent>
                    <w:p w14:paraId="3FC7BCFA" w14:textId="77777777" w:rsidR="00A93024" w:rsidRPr="00A93024" w:rsidRDefault="00A93024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A93024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</w:p>
                    <w:p w14:paraId="6CA9A007" w14:textId="77777777" w:rsidR="00A93024" w:rsidRPr="00A93024" w:rsidRDefault="00A93024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>FROM sailors</w:t>
                      </w:r>
                    </w:p>
                    <w:p w14:paraId="426D2B3F" w14:textId="77777777" w:rsidR="00A93024" w:rsidRPr="00A93024" w:rsidRDefault="00A93024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A93024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A93024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A93024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14:paraId="673FA94B" w14:textId="17994BE6" w:rsidR="00F45E3D" w:rsidRPr="00F45E3D" w:rsidRDefault="00A93024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 xml:space="preserve">GROUP BY </w:t>
                      </w:r>
                      <w:proofErr w:type="spellStart"/>
                      <w:r w:rsidRPr="00A93024">
                        <w:rPr>
                          <w:lang w:val="en-US"/>
                        </w:rPr>
                        <w:t>sailors.sid</w:t>
                      </w:r>
                      <w:proofErr w:type="spellEnd"/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6E3E94C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0079F675" w14:textId="77777777" w:rsidR="00F45E3D" w:rsidRDefault="00F45E3D"/>
    <w:p w14:paraId="61F0A4EB" w14:textId="77777777" w:rsidR="00F45E3D" w:rsidRDefault="00F45E3D"/>
    <w:p w14:paraId="67F3B0F9" w14:textId="77777777" w:rsidR="00F45E3D" w:rsidRDefault="00F45E3D"/>
    <w:p w14:paraId="0AD93174" w14:textId="77777777"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1" locked="0" layoutInCell="1" allowOverlap="1" wp14:anchorId="57AE0069" wp14:editId="49529B74">
                <wp:simplePos x="0" y="0"/>
                <wp:positionH relativeFrom="column">
                  <wp:posOffset>571500</wp:posOffset>
                </wp:positionH>
                <wp:positionV relativeFrom="paragraph">
                  <wp:posOffset>155575</wp:posOffset>
                </wp:positionV>
                <wp:extent cx="4960620" cy="1404620"/>
                <wp:effectExtent l="0" t="0" r="11430" b="22860"/>
                <wp:wrapSquare wrapText="bothSides"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CB565A" w14:textId="77777777" w:rsidR="00A93024" w:rsidRPr="00A93024" w:rsidRDefault="00A93024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A93024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A93024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A93024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r w:rsidRPr="00A93024">
                              <w:rPr>
                                <w:lang w:val="en-US"/>
                              </w:rPr>
                              <w:t xml:space="preserve"> + 1</w:t>
                            </w:r>
                          </w:p>
                          <w:p w14:paraId="7ABC658D" w14:textId="77777777" w:rsidR="00A93024" w:rsidRPr="00A93024" w:rsidRDefault="00A93024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2890CE88" w14:textId="77777777" w:rsidR="00A93024" w:rsidRPr="00A93024" w:rsidRDefault="00A93024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 xml:space="preserve">INNER JOIN reserves r1 ON </w:t>
                            </w:r>
                            <w:proofErr w:type="spellStart"/>
                            <w:r w:rsidRPr="00A93024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A93024">
                              <w:rPr>
                                <w:lang w:val="en-US"/>
                              </w:rPr>
                              <w:t xml:space="preserve"> = r1.sid</w:t>
                            </w:r>
                          </w:p>
                          <w:p w14:paraId="564FF811" w14:textId="77777777" w:rsidR="00A93024" w:rsidRPr="00A93024" w:rsidRDefault="00A93024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 xml:space="preserve">INNER JOIN reserves r2 ON </w:t>
                            </w:r>
                            <w:proofErr w:type="spellStart"/>
                            <w:r w:rsidRPr="00A93024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A93024">
                              <w:rPr>
                                <w:lang w:val="en-US"/>
                              </w:rPr>
                              <w:t xml:space="preserve"> = r2.sid</w:t>
                            </w:r>
                          </w:p>
                          <w:p w14:paraId="02A45937" w14:textId="5987012D" w:rsidR="00F45E3D" w:rsidRPr="00F45E3D" w:rsidRDefault="00A93024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>WHERE r1.day = r2.day AND r1.bid &lt;&gt; r2.bid</w:t>
                            </w:r>
                            <w:r w:rsidR="00523637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7AE0069" id="_x0000_s1033" type="#_x0000_t202" style="position:absolute;margin-left:45pt;margin-top:12.25pt;width:390.6pt;height:110.6pt;z-index:-2516428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">
                <v:textbox style="mso-fit-shape-to-text:t">
                  <w:txbxContent>
                    <w:p w14:paraId="13CB565A" w14:textId="77777777" w:rsidR="00A93024" w:rsidRPr="00A93024" w:rsidRDefault="00A93024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A93024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A93024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A93024">
                        <w:rPr>
                          <w:lang w:val="en-US"/>
                        </w:rPr>
                        <w:t>sailors.rating</w:t>
                      </w:r>
                      <w:proofErr w:type="spellEnd"/>
                      <w:r w:rsidRPr="00A93024">
                        <w:rPr>
                          <w:lang w:val="en-US"/>
                        </w:rPr>
                        <w:t xml:space="preserve"> + 1</w:t>
                      </w:r>
                    </w:p>
                    <w:p w14:paraId="7ABC658D" w14:textId="77777777" w:rsidR="00A93024" w:rsidRPr="00A93024" w:rsidRDefault="00A93024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>FROM sailors</w:t>
                      </w:r>
                    </w:p>
                    <w:p w14:paraId="2890CE88" w14:textId="77777777" w:rsidR="00A93024" w:rsidRPr="00A93024" w:rsidRDefault="00A93024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 xml:space="preserve">INNER JOIN reserves r1 ON </w:t>
                      </w:r>
                      <w:proofErr w:type="spellStart"/>
                      <w:r w:rsidRPr="00A93024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A93024">
                        <w:rPr>
                          <w:lang w:val="en-US"/>
                        </w:rPr>
                        <w:t xml:space="preserve"> = r1.sid</w:t>
                      </w:r>
                    </w:p>
                    <w:p w14:paraId="564FF811" w14:textId="77777777" w:rsidR="00A93024" w:rsidRPr="00A93024" w:rsidRDefault="00A93024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 xml:space="preserve">INNER JOIN reserves r2 ON </w:t>
                      </w:r>
                      <w:proofErr w:type="spellStart"/>
                      <w:r w:rsidRPr="00A93024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A93024">
                        <w:rPr>
                          <w:lang w:val="en-US"/>
                        </w:rPr>
                        <w:t xml:space="preserve"> = r2.sid</w:t>
                      </w:r>
                    </w:p>
                    <w:p w14:paraId="02A45937" w14:textId="5987012D" w:rsidR="00F45E3D" w:rsidRPr="00F45E3D" w:rsidRDefault="00A93024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>WHERE r1.day = r2.day AND r1.bid &lt;&gt; r2.bid</w:t>
                      </w:r>
                      <w:r w:rsidR="00523637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94ADF52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58661EC2" w14:textId="77777777" w:rsidR="00F45E3D" w:rsidRDefault="00F45E3D"/>
    <w:p w14:paraId="60B6EDBD" w14:textId="77777777" w:rsidR="00220C91" w:rsidRDefault="00220C91"/>
    <w:p w14:paraId="64CB4FC3" w14:textId="77777777" w:rsidR="00220C91" w:rsidRDefault="00220C91"/>
    <w:p w14:paraId="66BFDF74" w14:textId="77777777" w:rsidR="00220C91" w:rsidRDefault="00220C91"/>
    <w:p w14:paraId="69EC4964" w14:textId="77777777" w:rsidR="00F45E3D" w:rsidRDefault="00F45E3D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75648" behindDoc="1" locked="0" layoutInCell="1" allowOverlap="1" wp14:anchorId="01228CC8" wp14:editId="257F8DC1">
                <wp:simplePos x="0" y="0"/>
                <wp:positionH relativeFrom="column">
                  <wp:posOffset>571500</wp:posOffset>
                </wp:positionH>
                <wp:positionV relativeFrom="paragraph">
                  <wp:posOffset>132715</wp:posOffset>
                </wp:positionV>
                <wp:extent cx="4960620" cy="1404620"/>
                <wp:effectExtent l="0" t="0" r="11430" b="22860"/>
                <wp:wrapSquare wrapText="bothSides"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C11269" w14:textId="77777777" w:rsidR="00A93024" w:rsidRPr="00A93024" w:rsidRDefault="00A93024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A93024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14:paraId="6AEC28F9" w14:textId="16DC58C4" w:rsidR="00A93024" w:rsidRPr="00A93024" w:rsidRDefault="00A93024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72FBDAA0" w14:textId="77777777" w:rsidR="00A93024" w:rsidRDefault="00A93024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>WHERE (</w:t>
                            </w:r>
                            <w:proofErr w:type="gramStart"/>
                            <w:r w:rsidRPr="00A93024">
                              <w:rPr>
                                <w:lang w:val="en-US"/>
                              </w:rPr>
                              <w:t>position(</w:t>
                            </w:r>
                            <w:proofErr w:type="gramEnd"/>
                            <w:r w:rsidRPr="00A93024">
                              <w:rPr>
                                <w:lang w:val="en-US"/>
                              </w:rPr>
                              <w:t xml:space="preserve">'B' in </w:t>
                            </w:r>
                            <w:proofErr w:type="spellStart"/>
                            <w:r w:rsidRPr="00A93024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r w:rsidRPr="00A93024">
                              <w:rPr>
                                <w:lang w:val="en-US"/>
                              </w:rPr>
                              <w:t xml:space="preserve">) = 1) and </w:t>
                            </w:r>
                          </w:p>
                          <w:p w14:paraId="6703193F" w14:textId="77777777" w:rsidR="00A93024" w:rsidRDefault="00A93024" w:rsidP="00A93024">
                            <w:pPr>
                              <w:ind w:firstLine="720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A93024">
                              <w:rPr>
                                <w:lang w:val="en-US"/>
                              </w:rPr>
                              <w:t xml:space="preserve">(position ('b' in </w:t>
                            </w:r>
                            <w:proofErr w:type="spellStart"/>
                            <w:proofErr w:type="gramStart"/>
                            <w:r w:rsidRPr="00A93024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A93024">
                              <w:rPr>
                                <w:lang w:val="en-US"/>
                              </w:rPr>
                              <w:t xml:space="preserve">) = 3) and </w:t>
                            </w:r>
                          </w:p>
                          <w:p w14:paraId="01E770BD" w14:textId="7CEC61F8" w:rsidR="00F45E3D" w:rsidRPr="00F45E3D" w:rsidRDefault="00A93024" w:rsidP="00A93024">
                            <w:pPr>
                              <w:ind w:firstLine="720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A93024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A93024">
                              <w:rPr>
                                <w:lang w:val="en-US"/>
                              </w:rPr>
                              <w:t>char_length</w:t>
                            </w:r>
                            <w:proofErr w:type="spellEnd"/>
                            <w:r w:rsidRPr="00A93024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proofErr w:type="gramStart"/>
                            <w:r w:rsidRPr="00A93024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A93024">
                              <w:rPr>
                                <w:lang w:val="en-US"/>
                              </w:rPr>
                              <w:t>) = 3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1228CC8" id="_x0000_s1034" type="#_x0000_t202" style="position:absolute;margin-left:45pt;margin-top:10.45pt;width:390.6pt;height:110.6pt;z-index:-25164083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">
                <v:textbox style="mso-fit-shape-to-text:t">
                  <w:txbxContent>
                    <w:p w14:paraId="55C11269" w14:textId="77777777" w:rsidR="00A93024" w:rsidRPr="00A93024" w:rsidRDefault="00A93024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A93024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14:paraId="6AEC28F9" w14:textId="16DC58C4" w:rsidR="00A93024" w:rsidRPr="00A93024" w:rsidRDefault="00A93024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>FROM sailors</w:t>
                      </w:r>
                    </w:p>
                    <w:p w14:paraId="72FBDAA0" w14:textId="77777777" w:rsidR="00A93024" w:rsidRDefault="00A93024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>WHERE (</w:t>
                      </w:r>
                      <w:proofErr w:type="gramStart"/>
                      <w:r w:rsidRPr="00A93024">
                        <w:rPr>
                          <w:lang w:val="en-US"/>
                        </w:rPr>
                        <w:t>position(</w:t>
                      </w:r>
                      <w:proofErr w:type="gramEnd"/>
                      <w:r w:rsidRPr="00A93024">
                        <w:rPr>
                          <w:lang w:val="en-US"/>
                        </w:rPr>
                        <w:t xml:space="preserve">'B' in </w:t>
                      </w:r>
                      <w:proofErr w:type="spellStart"/>
                      <w:r w:rsidRPr="00A93024">
                        <w:rPr>
                          <w:lang w:val="en-US"/>
                        </w:rPr>
                        <w:t>sailors.sname</w:t>
                      </w:r>
                      <w:proofErr w:type="spellEnd"/>
                      <w:r w:rsidRPr="00A93024">
                        <w:rPr>
                          <w:lang w:val="en-US"/>
                        </w:rPr>
                        <w:t xml:space="preserve">) = 1) and </w:t>
                      </w:r>
                    </w:p>
                    <w:p w14:paraId="6703193F" w14:textId="77777777" w:rsidR="00A93024" w:rsidRDefault="00A93024" w:rsidP="00A93024">
                      <w:pPr>
                        <w:ind w:firstLine="720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 </w:t>
                      </w:r>
                      <w:r w:rsidRPr="00A93024">
                        <w:rPr>
                          <w:lang w:val="en-US"/>
                        </w:rPr>
                        <w:t xml:space="preserve">(position ('b' in </w:t>
                      </w:r>
                      <w:proofErr w:type="spellStart"/>
                      <w:proofErr w:type="gramStart"/>
                      <w:r w:rsidRPr="00A93024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A93024">
                        <w:rPr>
                          <w:lang w:val="en-US"/>
                        </w:rPr>
                        <w:t xml:space="preserve">) = 3) and </w:t>
                      </w:r>
                    </w:p>
                    <w:p w14:paraId="01E770BD" w14:textId="7CEC61F8" w:rsidR="00F45E3D" w:rsidRPr="00F45E3D" w:rsidRDefault="00A93024" w:rsidP="00A93024">
                      <w:pPr>
                        <w:ind w:firstLine="720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 </w:t>
                      </w:r>
                      <w:r w:rsidRPr="00A93024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A93024">
                        <w:rPr>
                          <w:lang w:val="en-US"/>
                        </w:rPr>
                        <w:t>char_length</w:t>
                      </w:r>
                      <w:proofErr w:type="spellEnd"/>
                      <w:r w:rsidRPr="00A93024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Start"/>
                      <w:r w:rsidRPr="00A93024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A93024">
                        <w:rPr>
                          <w:lang w:val="en-US"/>
                        </w:rPr>
                        <w:t>) = 3)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8C882E2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2F51CDC0" w14:textId="77777777" w:rsidR="00F45E3D" w:rsidRDefault="00F45E3D"/>
    <w:p w14:paraId="704F1AAF" w14:textId="77777777" w:rsidR="00F45E3D" w:rsidRDefault="00F45E3D"/>
    <w:p w14:paraId="25BFA6E8" w14:textId="77777777" w:rsidR="00F45E3D" w:rsidRDefault="00F45E3D"/>
    <w:p w14:paraId="4472EB85" w14:textId="77777777" w:rsidR="00220C91" w:rsidRDefault="00220C91"/>
    <w:p w14:paraId="07C233F9" w14:textId="77777777" w:rsidR="00F45E3D" w:rsidRDefault="00F45E3D" w:rsidP="00F45E3D">
      <w:pPr>
        <w:pStyle w:val="ListParagraph"/>
        <w:numPr>
          <w:ilvl w:val="0"/>
          <w:numId w:val="1"/>
        </w:num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7696" behindDoc="1" locked="0" layoutInCell="1" allowOverlap="1" wp14:anchorId="296DE854" wp14:editId="78769ADE">
                <wp:simplePos x="0" y="0"/>
                <wp:positionH relativeFrom="column">
                  <wp:posOffset>579120</wp:posOffset>
                </wp:positionH>
                <wp:positionV relativeFrom="paragraph">
                  <wp:posOffset>0</wp:posOffset>
                </wp:positionV>
                <wp:extent cx="4960620" cy="1404620"/>
                <wp:effectExtent l="0" t="0" r="11430" b="22860"/>
                <wp:wrapSquare wrapText="bothSides"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2EAF27" w14:textId="77777777" w:rsidR="009E0A5A" w:rsidRPr="009E0A5A" w:rsidRDefault="009E0A5A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</w:p>
                          <w:p w14:paraId="19021235" w14:textId="47F0872E" w:rsidR="009E0A5A" w:rsidRPr="009E0A5A" w:rsidRDefault="009E0A5A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7F814714" w14:textId="717ECCEB" w:rsidR="009E0A5A" w:rsidRPr="009E0A5A" w:rsidRDefault="009E0A5A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9E0A5A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9E0A5A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9E0A5A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14:paraId="1D90C394" w14:textId="28885214" w:rsidR="009E0A5A" w:rsidRPr="009E0A5A" w:rsidRDefault="009E0A5A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 xml:space="preserve">INNER JOIN boats ON </w:t>
                            </w:r>
                            <w:proofErr w:type="spellStart"/>
                            <w:r w:rsidRPr="009E0A5A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  <w:r w:rsidRPr="009E0A5A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9E0A5A">
                              <w:rPr>
                                <w:lang w:val="en-US"/>
                              </w:rPr>
                              <w:t>boats.bid</w:t>
                            </w:r>
                            <w:proofErr w:type="spellEnd"/>
                          </w:p>
                          <w:p w14:paraId="55ABBB3D" w14:textId="10C182BD" w:rsidR="009E0A5A" w:rsidRPr="009E0A5A" w:rsidRDefault="009E0A5A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WHERE (</w:t>
                            </w:r>
                            <w:proofErr w:type="spellStart"/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boats.color</w:t>
                            </w:r>
                            <w:proofErr w:type="spellEnd"/>
                            <w:proofErr w:type="gramEnd"/>
                            <w:r w:rsidRPr="009E0A5A">
                              <w:rPr>
                                <w:lang w:val="en-US"/>
                              </w:rPr>
                              <w:t xml:space="preserve"> = 'red') or (</w:t>
                            </w:r>
                            <w:proofErr w:type="spellStart"/>
                            <w:r w:rsidRPr="009E0A5A">
                              <w:rPr>
                                <w:lang w:val="en-US"/>
                              </w:rPr>
                              <w:t>boats.color</w:t>
                            </w:r>
                            <w:proofErr w:type="spellEnd"/>
                            <w:r w:rsidRPr="009E0A5A">
                              <w:rPr>
                                <w:lang w:val="en-US"/>
                              </w:rPr>
                              <w:t xml:space="preserve"> = 'green')</w:t>
                            </w:r>
                          </w:p>
                          <w:p w14:paraId="7E89AA24" w14:textId="6AC14C59" w:rsidR="00F45E3D" w:rsidRPr="00F45E3D" w:rsidRDefault="009E0A5A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 xml:space="preserve">GROUP BY </w:t>
                            </w:r>
                            <w:proofErr w:type="spellStart"/>
                            <w:r w:rsidRPr="009E0A5A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9E0A5A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96DE854" id="_x0000_s1035" type="#_x0000_t202" style="position:absolute;left:0;text-align:left;margin-left:45.6pt;margin-top:0;width:390.6pt;height:110.6pt;z-index:-25163878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">
                <v:textbox style="mso-fit-shape-to-text:t">
                  <w:txbxContent>
                    <w:p w14:paraId="0B2EAF27" w14:textId="77777777" w:rsidR="009E0A5A" w:rsidRPr="009E0A5A" w:rsidRDefault="009E0A5A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9E0A5A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</w:p>
                    <w:p w14:paraId="19021235" w14:textId="47F0872E" w:rsidR="009E0A5A" w:rsidRPr="009E0A5A" w:rsidRDefault="009E0A5A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FROM sailors</w:t>
                      </w:r>
                    </w:p>
                    <w:p w14:paraId="7F814714" w14:textId="717ECCEB" w:rsidR="009E0A5A" w:rsidRPr="009E0A5A" w:rsidRDefault="009E0A5A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9E0A5A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9E0A5A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9E0A5A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14:paraId="1D90C394" w14:textId="28885214" w:rsidR="009E0A5A" w:rsidRPr="009E0A5A" w:rsidRDefault="009E0A5A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 xml:space="preserve">INNER JOIN boats ON </w:t>
                      </w:r>
                      <w:proofErr w:type="spellStart"/>
                      <w:r w:rsidRPr="009E0A5A">
                        <w:rPr>
                          <w:lang w:val="en-US"/>
                        </w:rPr>
                        <w:t>reserves.bid</w:t>
                      </w:r>
                      <w:proofErr w:type="spellEnd"/>
                      <w:r w:rsidRPr="009E0A5A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9E0A5A">
                        <w:rPr>
                          <w:lang w:val="en-US"/>
                        </w:rPr>
                        <w:t>boats.bid</w:t>
                      </w:r>
                      <w:proofErr w:type="spellEnd"/>
                    </w:p>
                    <w:p w14:paraId="55ABBB3D" w14:textId="10C182BD" w:rsidR="009E0A5A" w:rsidRPr="009E0A5A" w:rsidRDefault="009E0A5A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WHERE (</w:t>
                      </w:r>
                      <w:proofErr w:type="spellStart"/>
                      <w:proofErr w:type="gramStart"/>
                      <w:r w:rsidRPr="009E0A5A">
                        <w:rPr>
                          <w:lang w:val="en-US"/>
                        </w:rPr>
                        <w:t>boats.color</w:t>
                      </w:r>
                      <w:proofErr w:type="spellEnd"/>
                      <w:proofErr w:type="gramEnd"/>
                      <w:r w:rsidRPr="009E0A5A">
                        <w:rPr>
                          <w:lang w:val="en-US"/>
                        </w:rPr>
                        <w:t xml:space="preserve"> = 'red') or (</w:t>
                      </w:r>
                      <w:proofErr w:type="spellStart"/>
                      <w:r w:rsidRPr="009E0A5A">
                        <w:rPr>
                          <w:lang w:val="en-US"/>
                        </w:rPr>
                        <w:t>boats.color</w:t>
                      </w:r>
                      <w:proofErr w:type="spellEnd"/>
                      <w:r w:rsidRPr="009E0A5A">
                        <w:rPr>
                          <w:lang w:val="en-US"/>
                        </w:rPr>
                        <w:t xml:space="preserve"> = 'green')</w:t>
                      </w:r>
                    </w:p>
                    <w:p w14:paraId="7E89AA24" w14:textId="6AC14C59" w:rsidR="00F45E3D" w:rsidRPr="00F45E3D" w:rsidRDefault="009E0A5A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 xml:space="preserve">GROUP BY </w:t>
                      </w:r>
                      <w:proofErr w:type="spellStart"/>
                      <w:r w:rsidRPr="009E0A5A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9E0A5A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0508517" w14:textId="77777777" w:rsidR="00F45E3D" w:rsidRDefault="00F45E3D"/>
    <w:p w14:paraId="6C0E8E95" w14:textId="77777777" w:rsidR="00220C91" w:rsidRDefault="00220C91"/>
    <w:p w14:paraId="0580D20F" w14:textId="77777777" w:rsidR="00220C91" w:rsidRDefault="00220C91"/>
    <w:p w14:paraId="3A073A87" w14:textId="77777777" w:rsidR="00220C91" w:rsidRDefault="00220C91"/>
    <w:p w14:paraId="425D25E8" w14:textId="77777777" w:rsidR="00220C91" w:rsidRDefault="00220C91"/>
    <w:p w14:paraId="0A841F75" w14:textId="77777777" w:rsidR="00F45E3D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1" locked="0" layoutInCell="1" allowOverlap="1" wp14:anchorId="79202F9E" wp14:editId="62CFB775">
                <wp:simplePos x="0" y="0"/>
                <wp:positionH relativeFrom="column">
                  <wp:posOffset>579120</wp:posOffset>
                </wp:positionH>
                <wp:positionV relativeFrom="paragraph">
                  <wp:posOffset>170180</wp:posOffset>
                </wp:positionV>
                <wp:extent cx="4960620" cy="1404620"/>
                <wp:effectExtent l="0" t="0" r="11430" b="22860"/>
                <wp:wrapSquare wrapText="bothSides"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EB13167" w14:textId="77777777" w:rsidR="009E0A5A" w:rsidRPr="009E0A5A" w:rsidRDefault="009E0A5A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SELECT s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1.sname</w:t>
                            </w:r>
                            <w:proofErr w:type="gramEnd"/>
                          </w:p>
                          <w:p w14:paraId="0EC0F152" w14:textId="77777777" w:rsidR="009E0A5A" w:rsidRPr="009E0A5A" w:rsidRDefault="009E0A5A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FROM sailors s1, reserves r1, boats b1</w:t>
                            </w:r>
                          </w:p>
                          <w:p w14:paraId="1AF69369" w14:textId="77777777" w:rsidR="009E0A5A" w:rsidRPr="009E0A5A" w:rsidRDefault="009E0A5A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WHERE s1.sid = r1.sid AND r1.bid = b1.bid AND b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1.color</w:t>
                            </w:r>
                            <w:proofErr w:type="gramEnd"/>
                            <w:r w:rsidRPr="009E0A5A">
                              <w:rPr>
                                <w:lang w:val="en-US"/>
                              </w:rPr>
                              <w:t xml:space="preserve"> = 'red'</w:t>
                            </w:r>
                          </w:p>
                          <w:p w14:paraId="0081D49A" w14:textId="77777777" w:rsidR="009E0A5A" w:rsidRPr="009E0A5A" w:rsidRDefault="009E0A5A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INTERSECT</w:t>
                            </w:r>
                          </w:p>
                          <w:p w14:paraId="0FC5C6EE" w14:textId="77777777" w:rsidR="009E0A5A" w:rsidRPr="009E0A5A" w:rsidRDefault="009E0A5A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SELECT s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2.sname</w:t>
                            </w:r>
                            <w:proofErr w:type="gramEnd"/>
                          </w:p>
                          <w:p w14:paraId="316D47AB" w14:textId="77777777" w:rsidR="009E0A5A" w:rsidRPr="009E0A5A" w:rsidRDefault="009E0A5A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FROM sailors s2, reserves r2, boats b2</w:t>
                            </w:r>
                          </w:p>
                          <w:p w14:paraId="0B25F812" w14:textId="005F0D1F" w:rsidR="00220C91" w:rsidRPr="00F45E3D" w:rsidRDefault="009E0A5A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WHERE s2.sid = r2.sid AND r2.bid = b2.bid AND b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2.color</w:t>
                            </w:r>
                            <w:proofErr w:type="gramEnd"/>
                            <w:r w:rsidRPr="009E0A5A">
                              <w:rPr>
                                <w:lang w:val="en-US"/>
                              </w:rPr>
                              <w:t xml:space="preserve"> = 'green'</w:t>
                            </w:r>
                            <w:r w:rsidR="00523637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9202F9E" id="_x0000_s1036" type="#_x0000_t202" style="position:absolute;margin-left:45.6pt;margin-top:13.4pt;width:390.6pt;height:110.6pt;z-index:-25163673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">
                <v:textbox style="mso-fit-shape-to-text:t">
                  <w:txbxContent>
                    <w:p w14:paraId="1EB13167" w14:textId="77777777" w:rsidR="009E0A5A" w:rsidRPr="009E0A5A" w:rsidRDefault="009E0A5A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SELECT s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1.sname</w:t>
                      </w:r>
                      <w:proofErr w:type="gramEnd"/>
                    </w:p>
                    <w:p w14:paraId="0EC0F152" w14:textId="77777777" w:rsidR="009E0A5A" w:rsidRPr="009E0A5A" w:rsidRDefault="009E0A5A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FROM sailors s1, reserves r1, boats b1</w:t>
                      </w:r>
                    </w:p>
                    <w:p w14:paraId="1AF69369" w14:textId="77777777" w:rsidR="009E0A5A" w:rsidRPr="009E0A5A" w:rsidRDefault="009E0A5A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WHERE s1.sid = r1.sid AND r1.bid = b1.bid AND b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1.color</w:t>
                      </w:r>
                      <w:proofErr w:type="gramEnd"/>
                      <w:r w:rsidRPr="009E0A5A">
                        <w:rPr>
                          <w:lang w:val="en-US"/>
                        </w:rPr>
                        <w:t xml:space="preserve"> = 'red'</w:t>
                      </w:r>
                    </w:p>
                    <w:p w14:paraId="0081D49A" w14:textId="77777777" w:rsidR="009E0A5A" w:rsidRPr="009E0A5A" w:rsidRDefault="009E0A5A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INTERSECT</w:t>
                      </w:r>
                    </w:p>
                    <w:p w14:paraId="0FC5C6EE" w14:textId="77777777" w:rsidR="009E0A5A" w:rsidRPr="009E0A5A" w:rsidRDefault="009E0A5A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SELECT s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2.sname</w:t>
                      </w:r>
                      <w:proofErr w:type="gramEnd"/>
                    </w:p>
                    <w:p w14:paraId="316D47AB" w14:textId="77777777" w:rsidR="009E0A5A" w:rsidRPr="009E0A5A" w:rsidRDefault="009E0A5A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FROM sailors s2, reserves r2, boats b2</w:t>
                      </w:r>
                    </w:p>
                    <w:p w14:paraId="0B25F812" w14:textId="005F0D1F" w:rsidR="00220C91" w:rsidRPr="00F45E3D" w:rsidRDefault="009E0A5A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WHERE s2.sid = r2.sid AND r2.bid = b2.bid AND b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2.color</w:t>
                      </w:r>
                      <w:proofErr w:type="gramEnd"/>
                      <w:r w:rsidRPr="009E0A5A">
                        <w:rPr>
                          <w:lang w:val="en-US"/>
                        </w:rPr>
                        <w:t xml:space="preserve"> = 'green'</w:t>
                      </w:r>
                      <w:r w:rsidR="00523637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9B78DBF" w14:textId="77777777" w:rsidR="00F45E3D" w:rsidRDefault="00F45E3D" w:rsidP="00220C91">
      <w:pPr>
        <w:pStyle w:val="ListParagraph"/>
        <w:numPr>
          <w:ilvl w:val="0"/>
          <w:numId w:val="1"/>
        </w:numPr>
      </w:pPr>
    </w:p>
    <w:p w14:paraId="61C57B60" w14:textId="77777777" w:rsidR="00F45E3D" w:rsidRDefault="00F45E3D"/>
    <w:p w14:paraId="701B0B68" w14:textId="77777777" w:rsidR="00220C91" w:rsidRDefault="00220C91"/>
    <w:p w14:paraId="58918672" w14:textId="77777777" w:rsidR="00220C91" w:rsidRDefault="00220C91"/>
    <w:p w14:paraId="61DFB262" w14:textId="77777777" w:rsidR="00220C91" w:rsidRDefault="00220C91"/>
    <w:p w14:paraId="5DCB33D0" w14:textId="77777777" w:rsidR="00220C91" w:rsidRDefault="00220C91"/>
    <w:p w14:paraId="578FA713" w14:textId="77777777" w:rsidR="00220C91" w:rsidRDefault="00220C91"/>
    <w:p w14:paraId="3D096F0D" w14:textId="77777777" w:rsidR="00F45E3D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1" locked="0" layoutInCell="1" allowOverlap="1" wp14:anchorId="55BDF578" wp14:editId="737EE0FF">
                <wp:simplePos x="0" y="0"/>
                <wp:positionH relativeFrom="column">
                  <wp:posOffset>579120</wp:posOffset>
                </wp:positionH>
                <wp:positionV relativeFrom="paragraph">
                  <wp:posOffset>147320</wp:posOffset>
                </wp:positionV>
                <wp:extent cx="4960620" cy="1404620"/>
                <wp:effectExtent l="0" t="0" r="11430" b="22860"/>
                <wp:wrapSquare wrapText="bothSides"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D0AD80" w14:textId="77777777" w:rsidR="009E0A5A" w:rsidRPr="009E0A5A" w:rsidRDefault="009E0A5A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SELECT s1.sid</w:t>
                            </w:r>
                          </w:p>
                          <w:p w14:paraId="009CCADD" w14:textId="77777777" w:rsidR="009E0A5A" w:rsidRPr="009E0A5A" w:rsidRDefault="009E0A5A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FROM sailors s1, reserves r1, boats b1</w:t>
                            </w:r>
                          </w:p>
                          <w:p w14:paraId="1A1F3F14" w14:textId="77777777" w:rsidR="009E0A5A" w:rsidRPr="009E0A5A" w:rsidRDefault="009E0A5A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WHERE s1.sid = r1.sid AND r1.bid = b1.bid AND b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1.color</w:t>
                            </w:r>
                            <w:proofErr w:type="gramEnd"/>
                            <w:r w:rsidRPr="009E0A5A">
                              <w:rPr>
                                <w:lang w:val="en-US"/>
                              </w:rPr>
                              <w:t xml:space="preserve"> = 'red'</w:t>
                            </w:r>
                          </w:p>
                          <w:p w14:paraId="3BC39DFC" w14:textId="77777777" w:rsidR="009E0A5A" w:rsidRPr="009E0A5A" w:rsidRDefault="009E0A5A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EXCEPT</w:t>
                            </w:r>
                          </w:p>
                          <w:p w14:paraId="5A90A8F8" w14:textId="77777777" w:rsidR="009E0A5A" w:rsidRPr="009E0A5A" w:rsidRDefault="009E0A5A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SELECT s2.sid</w:t>
                            </w:r>
                          </w:p>
                          <w:p w14:paraId="7AAF2122" w14:textId="77777777" w:rsidR="009E0A5A" w:rsidRPr="009E0A5A" w:rsidRDefault="009E0A5A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FROM sailors s2, reserves r2, boats b2</w:t>
                            </w:r>
                          </w:p>
                          <w:p w14:paraId="21F44AD0" w14:textId="21FCF566" w:rsidR="00220C91" w:rsidRPr="00F45E3D" w:rsidRDefault="009E0A5A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WHERE s2.sid = r2.sid AND r2.bid = b2.bid AND b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2.color</w:t>
                            </w:r>
                            <w:proofErr w:type="gramEnd"/>
                            <w:r w:rsidRPr="009E0A5A">
                              <w:rPr>
                                <w:lang w:val="en-US"/>
                              </w:rPr>
                              <w:t xml:space="preserve"> = 'green'</w:t>
                            </w:r>
                            <w:r w:rsidR="00523637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5BDF578" id="_x0000_s1037" type="#_x0000_t202" style="position:absolute;margin-left:45.6pt;margin-top:11.6pt;width:390.6pt;height:110.6pt;z-index:-25163468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">
                <v:textbox style="mso-fit-shape-to-text:t">
                  <w:txbxContent>
                    <w:p w14:paraId="20D0AD80" w14:textId="77777777" w:rsidR="009E0A5A" w:rsidRPr="009E0A5A" w:rsidRDefault="009E0A5A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SELECT s1.sid</w:t>
                      </w:r>
                    </w:p>
                    <w:p w14:paraId="009CCADD" w14:textId="77777777" w:rsidR="009E0A5A" w:rsidRPr="009E0A5A" w:rsidRDefault="009E0A5A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FROM sailors s1, reserves r1, boats b1</w:t>
                      </w:r>
                    </w:p>
                    <w:p w14:paraId="1A1F3F14" w14:textId="77777777" w:rsidR="009E0A5A" w:rsidRPr="009E0A5A" w:rsidRDefault="009E0A5A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WHERE s1.sid = r1.sid AND r1.bid = b1.bid AND b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1.color</w:t>
                      </w:r>
                      <w:proofErr w:type="gramEnd"/>
                      <w:r w:rsidRPr="009E0A5A">
                        <w:rPr>
                          <w:lang w:val="en-US"/>
                        </w:rPr>
                        <w:t xml:space="preserve"> = 'red'</w:t>
                      </w:r>
                    </w:p>
                    <w:p w14:paraId="3BC39DFC" w14:textId="77777777" w:rsidR="009E0A5A" w:rsidRPr="009E0A5A" w:rsidRDefault="009E0A5A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EXCEPT</w:t>
                      </w:r>
                    </w:p>
                    <w:p w14:paraId="5A90A8F8" w14:textId="77777777" w:rsidR="009E0A5A" w:rsidRPr="009E0A5A" w:rsidRDefault="009E0A5A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SELECT s2.sid</w:t>
                      </w:r>
                    </w:p>
                    <w:p w14:paraId="7AAF2122" w14:textId="77777777" w:rsidR="009E0A5A" w:rsidRPr="009E0A5A" w:rsidRDefault="009E0A5A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FROM sailors s2, reserves r2, boats b2</w:t>
                      </w:r>
                    </w:p>
                    <w:p w14:paraId="21F44AD0" w14:textId="21FCF566" w:rsidR="00220C91" w:rsidRPr="00F45E3D" w:rsidRDefault="009E0A5A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WHERE s2.sid = r2.sid AND r2.bid = b2.bid AND b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2.color</w:t>
                      </w:r>
                      <w:proofErr w:type="gramEnd"/>
                      <w:r w:rsidRPr="009E0A5A">
                        <w:rPr>
                          <w:lang w:val="en-US"/>
                        </w:rPr>
                        <w:t xml:space="preserve"> = 'green'</w:t>
                      </w:r>
                      <w:r w:rsidR="00523637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DF615D3" w14:textId="77777777" w:rsidR="00F45E3D" w:rsidRDefault="00F45E3D" w:rsidP="00220C91">
      <w:pPr>
        <w:pStyle w:val="ListParagraph"/>
        <w:numPr>
          <w:ilvl w:val="0"/>
          <w:numId w:val="1"/>
        </w:numPr>
      </w:pPr>
    </w:p>
    <w:p w14:paraId="54AFF9CC" w14:textId="77777777" w:rsidR="00F45E3D" w:rsidRDefault="00F45E3D"/>
    <w:p w14:paraId="7E0EDF26" w14:textId="77777777" w:rsidR="00220C91" w:rsidRDefault="00220C91"/>
    <w:p w14:paraId="1B939F0E" w14:textId="77777777" w:rsidR="00220C91" w:rsidRDefault="00220C91"/>
    <w:p w14:paraId="0949A572" w14:textId="77777777" w:rsidR="00220C91" w:rsidRDefault="00220C91"/>
    <w:p w14:paraId="695CB338" w14:textId="77777777" w:rsidR="00220C91" w:rsidRDefault="00220C91"/>
    <w:p w14:paraId="24545D03" w14:textId="77777777" w:rsidR="00220C91" w:rsidRDefault="00220C91"/>
    <w:p w14:paraId="5381049F" w14:textId="77777777" w:rsidR="00F45E3D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1" locked="0" layoutInCell="1" allowOverlap="1" wp14:anchorId="658A7FC2" wp14:editId="0D542FB0">
                <wp:simplePos x="0" y="0"/>
                <wp:positionH relativeFrom="column">
                  <wp:posOffset>579120</wp:posOffset>
                </wp:positionH>
                <wp:positionV relativeFrom="paragraph">
                  <wp:posOffset>177800</wp:posOffset>
                </wp:positionV>
                <wp:extent cx="4960620" cy="1404620"/>
                <wp:effectExtent l="0" t="0" r="11430" b="22860"/>
                <wp:wrapSquare wrapText="bothSides"/>
                <wp:docPr id="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1F248B7" w14:textId="77777777" w:rsidR="00523637" w:rsidRPr="00523637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</w:p>
                          <w:p w14:paraId="06DC5BAB" w14:textId="77777777" w:rsidR="00523637" w:rsidRPr="00523637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4EB551AA" w14:textId="77777777" w:rsidR="00523637" w:rsidRPr="00523637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 xml:space="preserve"> = 10</w:t>
                            </w:r>
                          </w:p>
                          <w:p w14:paraId="1D0AB67C" w14:textId="77777777" w:rsidR="00523637" w:rsidRPr="00523637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UNION</w:t>
                            </w:r>
                          </w:p>
                          <w:p w14:paraId="3F0770B7" w14:textId="77777777" w:rsidR="00523637" w:rsidRPr="00523637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14:paraId="1B7BE2C4" w14:textId="77777777" w:rsidR="00523637" w:rsidRPr="00523637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reserves</w:t>
                            </w:r>
                          </w:p>
                          <w:p w14:paraId="2C0561E5" w14:textId="38514CD2" w:rsidR="00220C91" w:rsidRPr="00F45E3D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 xml:space="preserve"> = 104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58A7FC2" id="_x0000_s1038" type="#_x0000_t202" style="position:absolute;margin-left:45.6pt;margin-top:14pt;width:390.6pt;height:110.6pt;z-index:-2516326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">
                <v:textbox style="mso-fit-shape-to-text:t">
                  <w:txbxContent>
                    <w:p w14:paraId="41F248B7" w14:textId="77777777" w:rsidR="00523637" w:rsidRPr="00523637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sid</w:t>
                      </w:r>
                      <w:proofErr w:type="spellEnd"/>
                    </w:p>
                    <w:p w14:paraId="06DC5BAB" w14:textId="77777777" w:rsidR="00523637" w:rsidRPr="00523637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</w:p>
                    <w:p w14:paraId="4EB551AA" w14:textId="77777777" w:rsidR="00523637" w:rsidRPr="00523637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proofErr w:type="gram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  <w:proofErr w:type="gramEnd"/>
                      <w:r w:rsidRPr="00523637">
                        <w:rPr>
                          <w:lang w:val="en-US"/>
                        </w:rPr>
                        <w:t xml:space="preserve"> = 10</w:t>
                      </w:r>
                    </w:p>
                    <w:p w14:paraId="1D0AB67C" w14:textId="77777777" w:rsidR="00523637" w:rsidRPr="00523637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UNION</w:t>
                      </w:r>
                    </w:p>
                    <w:p w14:paraId="3F0770B7" w14:textId="77777777" w:rsidR="00523637" w:rsidRPr="00523637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14:paraId="1B7BE2C4" w14:textId="77777777" w:rsidR="00523637" w:rsidRPr="00523637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reserves</w:t>
                      </w:r>
                    </w:p>
                    <w:p w14:paraId="2C0561E5" w14:textId="38514CD2" w:rsidR="00220C91" w:rsidRPr="00F45E3D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reserves.bid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 xml:space="preserve"> = 104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79B1B03" w14:textId="77777777" w:rsidR="00F45E3D" w:rsidRDefault="00F45E3D" w:rsidP="00220C91">
      <w:pPr>
        <w:pStyle w:val="ListParagraph"/>
        <w:numPr>
          <w:ilvl w:val="0"/>
          <w:numId w:val="1"/>
        </w:numPr>
      </w:pPr>
    </w:p>
    <w:p w14:paraId="3467EE00" w14:textId="77777777" w:rsidR="00F45E3D" w:rsidRDefault="00F45E3D"/>
    <w:p w14:paraId="12223A6A" w14:textId="77777777" w:rsidR="00220C91" w:rsidRDefault="00220C91"/>
    <w:p w14:paraId="4627A1C4" w14:textId="77777777" w:rsidR="00220C91" w:rsidRDefault="00220C91"/>
    <w:p w14:paraId="7975AAF3" w14:textId="77777777" w:rsidR="00220C91" w:rsidRDefault="00220C91"/>
    <w:p w14:paraId="322C28CF" w14:textId="77777777" w:rsidR="00220C91" w:rsidRDefault="00220C91"/>
    <w:p w14:paraId="632662D7" w14:textId="77777777" w:rsidR="00220C91" w:rsidRDefault="00220C91"/>
    <w:p w14:paraId="52AAC38C" w14:textId="77777777" w:rsidR="00F45E3D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5888" behindDoc="1" locked="0" layoutInCell="1" allowOverlap="1" wp14:anchorId="71B6303A" wp14:editId="7565113C">
                <wp:simplePos x="0" y="0"/>
                <wp:positionH relativeFrom="column">
                  <wp:posOffset>579120</wp:posOffset>
                </wp:positionH>
                <wp:positionV relativeFrom="paragraph">
                  <wp:posOffset>187325</wp:posOffset>
                </wp:positionV>
                <wp:extent cx="4960620" cy="1404620"/>
                <wp:effectExtent l="0" t="0" r="11430" b="22860"/>
                <wp:wrapSquare wrapText="bothSides"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782CDF0" w14:textId="77777777" w:rsidR="00523637" w:rsidRPr="00523637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AVG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4002462" w14:textId="551F9984" w:rsidR="00220C91" w:rsidRPr="00F45E3D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B6303A" id="_x0000_s1039" type="#_x0000_t202" style="position:absolute;margin-left:45.6pt;margin-top:14.75pt;width:390.6pt;height:110.6pt;z-index:-2516305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">
                <v:textbox style="mso-fit-shape-to-text:t">
                  <w:txbxContent>
                    <w:p w14:paraId="6782CDF0" w14:textId="77777777" w:rsidR="00523637" w:rsidRPr="00523637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AVG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>)</w:t>
                      </w:r>
                    </w:p>
                    <w:p w14:paraId="04002462" w14:textId="551F9984" w:rsidR="00220C91" w:rsidRPr="00F45E3D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C1CABD8" w14:textId="77777777" w:rsidR="00F45E3D" w:rsidRDefault="00F45E3D" w:rsidP="00220C91">
      <w:pPr>
        <w:pStyle w:val="ListParagraph"/>
        <w:numPr>
          <w:ilvl w:val="0"/>
          <w:numId w:val="1"/>
        </w:numPr>
      </w:pPr>
    </w:p>
    <w:p w14:paraId="72F98370" w14:textId="77777777" w:rsidR="00F45E3D" w:rsidRDefault="00F45E3D"/>
    <w:p w14:paraId="69345732" w14:textId="77777777"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7936" behindDoc="1" locked="0" layoutInCell="1" allowOverlap="1" wp14:anchorId="415327DA" wp14:editId="2E2CB62E">
                <wp:simplePos x="0" y="0"/>
                <wp:positionH relativeFrom="column">
                  <wp:posOffset>579120</wp:posOffset>
                </wp:positionH>
                <wp:positionV relativeFrom="paragraph">
                  <wp:posOffset>160020</wp:posOffset>
                </wp:positionV>
                <wp:extent cx="4960620" cy="1404620"/>
                <wp:effectExtent l="0" t="0" r="11430" b="22860"/>
                <wp:wrapSquare wrapText="bothSides"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4A26D4" w14:textId="77777777" w:rsidR="00523637" w:rsidRPr="00523637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AVG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7C05F26" w14:textId="77777777" w:rsidR="00523637" w:rsidRPr="00523637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6FBDCA90" w14:textId="2C7D11C6" w:rsidR="00220C91" w:rsidRPr="00F45E3D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 xml:space="preserve"> = 10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15327DA" id="_x0000_s1040" type="#_x0000_t202" style="position:absolute;margin-left:45.6pt;margin-top:12.6pt;width:390.6pt;height:110.6pt;z-index:-2516285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">
                <v:textbox style="mso-fit-shape-to-text:t">
                  <w:txbxContent>
                    <w:p w14:paraId="104A26D4" w14:textId="77777777" w:rsidR="00523637" w:rsidRPr="00523637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AVG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>)</w:t>
                      </w:r>
                    </w:p>
                    <w:p w14:paraId="07C05F26" w14:textId="77777777" w:rsidR="00523637" w:rsidRPr="00523637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</w:p>
                    <w:p w14:paraId="6FBDCA90" w14:textId="2C7D11C6" w:rsidR="00220C91" w:rsidRPr="00F45E3D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proofErr w:type="gram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  <w:proofErr w:type="gramEnd"/>
                      <w:r w:rsidRPr="00523637">
                        <w:rPr>
                          <w:lang w:val="en-US"/>
                        </w:rPr>
                        <w:t xml:space="preserve"> = 10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8020E94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21F60F72" w14:textId="77777777" w:rsidR="00220C91" w:rsidRDefault="00220C91"/>
    <w:p w14:paraId="77BB4D6C" w14:textId="77777777" w:rsidR="00220C91" w:rsidRDefault="00220C91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89984" behindDoc="1" locked="0" layoutInCell="1" allowOverlap="1" wp14:anchorId="0455D057" wp14:editId="6B2653F9">
                <wp:simplePos x="0" y="0"/>
                <wp:positionH relativeFrom="column">
                  <wp:posOffset>579120</wp:posOffset>
                </wp:positionH>
                <wp:positionV relativeFrom="paragraph">
                  <wp:posOffset>154940</wp:posOffset>
                </wp:positionV>
                <wp:extent cx="4960620" cy="1404620"/>
                <wp:effectExtent l="0" t="0" r="11430" b="22860"/>
                <wp:wrapSquare wrapText="bothSides"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07E35F" w14:textId="77777777" w:rsidR="00523637" w:rsidRPr="00523637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14:paraId="2DAA87A8" w14:textId="77777777" w:rsidR="00523637" w:rsidRPr="00523637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02231133" w14:textId="77777777" w:rsidR="00523637" w:rsidRPr="00523637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 xml:space="preserve"> = (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MAX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7DE8ECB5" w14:textId="656345E3" w:rsidR="00220C91" w:rsidRPr="00F45E3D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ab/>
                            </w:r>
                            <w:r w:rsidRPr="00523637">
                              <w:rPr>
                                <w:lang w:val="en-US"/>
                              </w:rPr>
                              <w:tab/>
                            </w:r>
                            <w:r w:rsidRPr="00523637">
                              <w:rPr>
                                <w:lang w:val="en-US"/>
                              </w:rPr>
                              <w:tab/>
                              <w:t>FROM sailors)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55D057" id="_x0000_s1041" type="#_x0000_t202" style="position:absolute;margin-left:45.6pt;margin-top:12.2pt;width:390.6pt;height:110.6pt;z-index:-25162649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">
                <v:textbox style="mso-fit-shape-to-text:t">
                  <w:txbxContent>
                    <w:p w14:paraId="3407E35F" w14:textId="77777777" w:rsidR="00523637" w:rsidRPr="00523637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523637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523637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14:paraId="2DAA87A8" w14:textId="77777777" w:rsidR="00523637" w:rsidRPr="00523637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</w:p>
                    <w:p w14:paraId="02231133" w14:textId="77777777" w:rsidR="00523637" w:rsidRPr="00523637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 xml:space="preserve"> = (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MAX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>)</w:t>
                      </w:r>
                    </w:p>
                    <w:p w14:paraId="7DE8ECB5" w14:textId="656345E3" w:rsidR="00220C91" w:rsidRPr="00F45E3D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ab/>
                      </w:r>
                      <w:r w:rsidRPr="00523637">
                        <w:rPr>
                          <w:lang w:val="en-US"/>
                        </w:rPr>
                        <w:tab/>
                      </w:r>
                      <w:r w:rsidRPr="00523637">
                        <w:rPr>
                          <w:lang w:val="en-US"/>
                        </w:rPr>
                        <w:tab/>
                        <w:t>FROM sailors)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7960D3C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0286B14F" w14:textId="77777777" w:rsidR="00220C91" w:rsidRDefault="00220C91"/>
    <w:p w14:paraId="044CD681" w14:textId="77777777" w:rsidR="00AC290D" w:rsidRDefault="00AC290D"/>
    <w:p w14:paraId="12CDCC30" w14:textId="77777777" w:rsidR="00AC290D" w:rsidRDefault="00AC290D"/>
    <w:p w14:paraId="7C1F162E" w14:textId="77777777"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92032" behindDoc="1" locked="0" layoutInCell="1" allowOverlap="1" wp14:anchorId="38706467" wp14:editId="4AC8A174">
                <wp:simplePos x="0" y="0"/>
                <wp:positionH relativeFrom="column">
                  <wp:posOffset>579120</wp:posOffset>
                </wp:positionH>
                <wp:positionV relativeFrom="paragraph">
                  <wp:posOffset>165100</wp:posOffset>
                </wp:positionV>
                <wp:extent cx="4960620" cy="1404620"/>
                <wp:effectExtent l="0" t="0" r="11430" b="22860"/>
                <wp:wrapSquare wrapText="bothSides"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1251EC" w14:textId="77777777" w:rsidR="00523637" w:rsidRPr="00523637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COUNT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C26187E" w14:textId="42C046A7" w:rsidR="00220C91" w:rsidRPr="00F45E3D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8706467" id="_x0000_s1042" type="#_x0000_t202" style="position:absolute;margin-left:45.6pt;margin-top:13pt;width:390.6pt;height:110.6pt;z-index:-2516244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">
                <v:textbox style="mso-fit-shape-to-text:t">
                  <w:txbxContent>
                    <w:p w14:paraId="0C1251EC" w14:textId="77777777" w:rsidR="00523637" w:rsidRPr="00523637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COUNT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>)</w:t>
                      </w:r>
                    </w:p>
                    <w:p w14:paraId="0C26187E" w14:textId="42C046A7" w:rsidR="00220C91" w:rsidRPr="00F45E3D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FA2E1FA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36C40E69" w14:textId="77777777" w:rsidR="00220C91" w:rsidRDefault="00220C91"/>
    <w:p w14:paraId="1A699CC7" w14:textId="77777777"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94080" behindDoc="1" locked="0" layoutInCell="1" allowOverlap="1" wp14:anchorId="0DE6B769" wp14:editId="6716E992">
                <wp:simplePos x="0" y="0"/>
                <wp:positionH relativeFrom="column">
                  <wp:posOffset>579120</wp:posOffset>
                </wp:positionH>
                <wp:positionV relativeFrom="paragraph">
                  <wp:posOffset>168275</wp:posOffset>
                </wp:positionV>
                <wp:extent cx="4960620" cy="1404620"/>
                <wp:effectExtent l="0" t="0" r="11430" b="22860"/>
                <wp:wrapSquare wrapText="bothSides"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C13C0E3" w14:textId="77777777" w:rsidR="00523637" w:rsidRPr="00523637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COUNT(</w:t>
                            </w:r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 xml:space="preserve">DISTINCT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7FFF137D" w14:textId="237B0D77" w:rsidR="00220C91" w:rsidRPr="00F45E3D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DE6B769" id="_x0000_s1043" type="#_x0000_t202" style="position:absolute;margin-left:45.6pt;margin-top:13.25pt;width:390.6pt;height:110.6pt;z-index:-2516224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">
                <v:textbox style="mso-fit-shape-to-text:t">
                  <w:txbxContent>
                    <w:p w14:paraId="4C13C0E3" w14:textId="77777777" w:rsidR="00523637" w:rsidRPr="00523637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COUNT(</w:t>
                      </w:r>
                      <w:proofErr w:type="gramEnd"/>
                      <w:r w:rsidRPr="00523637">
                        <w:rPr>
                          <w:lang w:val="en-US"/>
                        </w:rPr>
                        <w:t xml:space="preserve">DISTINCT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snam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>)</w:t>
                      </w:r>
                    </w:p>
                    <w:p w14:paraId="7FFF137D" w14:textId="237B0D77" w:rsidR="00220C91" w:rsidRPr="00F45E3D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0B02E78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61F3A9ED" w14:textId="77777777" w:rsidR="00220C91" w:rsidRDefault="00220C91"/>
    <w:p w14:paraId="5BCADE5C" w14:textId="77777777"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96128" behindDoc="1" locked="0" layoutInCell="1" allowOverlap="1" wp14:anchorId="750B693E" wp14:editId="51D15C3E">
                <wp:simplePos x="0" y="0"/>
                <wp:positionH relativeFrom="column">
                  <wp:posOffset>579120</wp:posOffset>
                </wp:positionH>
                <wp:positionV relativeFrom="paragraph">
                  <wp:posOffset>170815</wp:posOffset>
                </wp:positionV>
                <wp:extent cx="4960620" cy="1404620"/>
                <wp:effectExtent l="0" t="0" r="11430" b="22860"/>
                <wp:wrapSquare wrapText="bothSides"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7A6548" w14:textId="77777777" w:rsidR="00523637" w:rsidRPr="00523637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MIN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 xml:space="preserve">),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</w:p>
                          <w:p w14:paraId="718C3C91" w14:textId="77777777" w:rsidR="00523637" w:rsidRPr="00523637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029F72D6" w14:textId="29725D89" w:rsidR="00220C91" w:rsidRPr="00F45E3D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GROUP BY </w:t>
                            </w:r>
                            <w:proofErr w:type="spellStart"/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proofErr w:type="gramEnd"/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0B693E" id="_x0000_s1044" type="#_x0000_t202" style="position:absolute;margin-left:45.6pt;margin-top:13.45pt;width:390.6pt;height:110.6pt;z-index:-2516203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">
                <v:textbox style="mso-fit-shape-to-text:t">
                  <w:txbxContent>
                    <w:p w14:paraId="0B7A6548" w14:textId="77777777" w:rsidR="00523637" w:rsidRPr="00523637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MIN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 xml:space="preserve">),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</w:p>
                    <w:p w14:paraId="718C3C91" w14:textId="77777777" w:rsidR="00523637" w:rsidRPr="00523637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</w:p>
                    <w:p w14:paraId="029F72D6" w14:textId="29725D89" w:rsidR="00220C91" w:rsidRPr="00F45E3D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GROUP BY </w:t>
                      </w:r>
                      <w:proofErr w:type="spellStart"/>
                      <w:proofErr w:type="gram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  <w:proofErr w:type="gramEnd"/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0C15387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63AE2F4B" w14:textId="77777777" w:rsidR="00220C91" w:rsidRDefault="00220C91"/>
    <w:p w14:paraId="7F50FA7A" w14:textId="77777777" w:rsidR="00523637" w:rsidRDefault="00523637"/>
    <w:p w14:paraId="2C593480" w14:textId="0F59B3BC"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98176" behindDoc="1" locked="0" layoutInCell="1" allowOverlap="1" wp14:anchorId="67CCA5F1" wp14:editId="3106EC36">
                <wp:simplePos x="0" y="0"/>
                <wp:positionH relativeFrom="column">
                  <wp:posOffset>579120</wp:posOffset>
                </wp:positionH>
                <wp:positionV relativeFrom="paragraph">
                  <wp:posOffset>164465</wp:posOffset>
                </wp:positionV>
                <wp:extent cx="4960620" cy="1404620"/>
                <wp:effectExtent l="0" t="0" r="11430" b="22860"/>
                <wp:wrapSquare wrapText="bothSides"/>
                <wp:docPr id="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FDCBEE" w14:textId="77777777" w:rsidR="00523637" w:rsidRPr="00523637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MIN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 xml:space="preserve">),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</w:p>
                          <w:p w14:paraId="18855150" w14:textId="77777777" w:rsidR="00523637" w:rsidRPr="00523637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4D8D3A9C" w14:textId="77777777" w:rsidR="00523637" w:rsidRPr="00523637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 xml:space="preserve"> &gt;= 18</w:t>
                            </w:r>
                          </w:p>
                          <w:p w14:paraId="3E0E56A0" w14:textId="77777777" w:rsidR="00523637" w:rsidRPr="00523637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GROUP BY </w:t>
                            </w:r>
                            <w:proofErr w:type="spellStart"/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proofErr w:type="gramEnd"/>
                          </w:p>
                          <w:p w14:paraId="17FA6867" w14:textId="696A2DF7" w:rsidR="00220C91" w:rsidRPr="00F45E3D" w:rsidRDefault="0052363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HAVING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COUNT(</w:t>
                            </w:r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) &gt;= 2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7CCA5F1" id="_x0000_s1045" type="#_x0000_t202" style="position:absolute;margin-left:45.6pt;margin-top:12.95pt;width:390.6pt;height:110.6pt;z-index:-2516183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">
                <v:textbox style="mso-fit-shape-to-text:t">
                  <w:txbxContent>
                    <w:p w14:paraId="79FDCBEE" w14:textId="77777777" w:rsidR="00523637" w:rsidRPr="00523637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MIN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 xml:space="preserve">),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</w:p>
                    <w:p w14:paraId="18855150" w14:textId="77777777" w:rsidR="00523637" w:rsidRPr="00523637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</w:p>
                    <w:p w14:paraId="4D8D3A9C" w14:textId="77777777" w:rsidR="00523637" w:rsidRPr="00523637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 xml:space="preserve"> &gt;= 18</w:t>
                      </w:r>
                    </w:p>
                    <w:p w14:paraId="3E0E56A0" w14:textId="77777777" w:rsidR="00523637" w:rsidRPr="00523637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GROUP BY </w:t>
                      </w:r>
                      <w:proofErr w:type="spellStart"/>
                      <w:proofErr w:type="gram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  <w:proofErr w:type="gramEnd"/>
                    </w:p>
                    <w:p w14:paraId="17FA6867" w14:textId="696A2DF7" w:rsidR="00220C91" w:rsidRPr="00F45E3D" w:rsidRDefault="0052363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HAVING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COUNT(</w:t>
                      </w:r>
                      <w:proofErr w:type="gramEnd"/>
                      <w:r w:rsidRPr="00523637">
                        <w:rPr>
                          <w:lang w:val="en-US"/>
                        </w:rPr>
                        <w:t>sailors) &gt;= 2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53FEDAF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308E54F3" w14:textId="77777777" w:rsidR="00220C91" w:rsidRDefault="00220C91"/>
    <w:p w14:paraId="5F5DCA36" w14:textId="77777777" w:rsidR="00220C91" w:rsidRDefault="00220C91"/>
    <w:p w14:paraId="2C2374F3" w14:textId="77777777" w:rsidR="00220C91" w:rsidRDefault="00220C91"/>
    <w:p w14:paraId="674A675D" w14:textId="77777777" w:rsidR="00220C91" w:rsidRDefault="00220C91"/>
    <w:p w14:paraId="2C6C59DD" w14:textId="77777777" w:rsidR="00220C91" w:rsidRDefault="00220C91"/>
    <w:p w14:paraId="53C04F85" w14:textId="77777777" w:rsidR="00220C91" w:rsidRDefault="00220C91"/>
    <w:p w14:paraId="13B79229" w14:textId="77777777" w:rsidR="00220C91" w:rsidRDefault="00220C91"/>
    <w:p w14:paraId="046EF781" w14:textId="77777777" w:rsidR="00220C91" w:rsidRDefault="00220C91"/>
    <w:p w14:paraId="3019C3B7" w14:textId="77777777" w:rsidR="00220C91" w:rsidRDefault="00220C91"/>
    <w:p w14:paraId="677611A1" w14:textId="77777777" w:rsidR="00220C91" w:rsidRDefault="00220C91"/>
    <w:p w14:paraId="378F38A3" w14:textId="77777777" w:rsidR="00220C91" w:rsidRDefault="00220C91"/>
    <w:p w14:paraId="0C7C9551" w14:textId="77777777" w:rsidR="00220C91" w:rsidRDefault="00220C91"/>
    <w:p w14:paraId="2278FE93" w14:textId="77777777" w:rsidR="00220C91" w:rsidRDefault="00220C91"/>
    <w:p w14:paraId="16CAFF15" w14:textId="77777777" w:rsidR="00220C91" w:rsidRDefault="00220C91"/>
    <w:p w14:paraId="04A88C85" w14:textId="77777777" w:rsidR="003944AC" w:rsidRDefault="003944AC">
      <w:r>
        <w:t>(B)</w:t>
      </w:r>
    </w:p>
    <w:p w14:paraId="51236D28" w14:textId="77777777" w:rsidR="00AC290D" w:rsidRDefault="00AC290D">
      <w:r>
        <w:t>Les plans d’évaluation pour chaque requête SQL :</w:t>
      </w:r>
    </w:p>
    <w:p w14:paraId="571F8321" w14:textId="77777777" w:rsidR="00AC290D" w:rsidRDefault="00AC290D"/>
    <w:p w14:paraId="6EF65C88" w14:textId="77777777" w:rsidR="00AC290D" w:rsidRDefault="00AC290D" w:rsidP="00AC290D">
      <w:pPr>
        <w:pStyle w:val="ListParagraph"/>
        <w:numPr>
          <w:ilvl w:val="0"/>
          <w:numId w:val="3"/>
        </w:numPr>
      </w:pPr>
    </w:p>
    <w:p w14:paraId="7C48BB8C" w14:textId="77777777" w:rsidR="00AC290D" w:rsidRDefault="00F603CA" w:rsidP="00F93AF0">
      <w:pPr>
        <w:jc w:val="center"/>
      </w:pPr>
      <w:r>
        <w:rPr>
          <w:noProof/>
        </w:rPr>
        <w:object w:dxaOrig="3073" w:dyaOrig="1933" w14:anchorId="71A0AF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alt="" style="width:153.5pt;height:96.25pt;mso-width-percent:0;mso-height-percent:0;mso-width-percent:0;mso-height-percent:0" o:ole="">
            <v:imagedata r:id="rId5" o:title=""/>
          </v:shape>
          <o:OLEObject Type="Embed" ProgID="Visio.Drawing.15" ShapeID="_x0000_i1044" DrawAspect="Content" ObjectID="_1603195486" r:id="rId6"/>
        </w:object>
      </w:r>
    </w:p>
    <w:p w14:paraId="0D4FEAAA" w14:textId="77777777" w:rsidR="00AC290D" w:rsidRDefault="00AC290D" w:rsidP="00AC290D">
      <w:pPr>
        <w:pStyle w:val="ListParagraph"/>
        <w:numPr>
          <w:ilvl w:val="0"/>
          <w:numId w:val="3"/>
        </w:numPr>
      </w:pPr>
    </w:p>
    <w:p w14:paraId="4DEA3886" w14:textId="77777777" w:rsidR="00AC290D" w:rsidRDefault="00F603CA" w:rsidP="00F93AF0">
      <w:pPr>
        <w:ind w:left="360"/>
        <w:jc w:val="center"/>
      </w:pPr>
      <w:r>
        <w:rPr>
          <w:noProof/>
        </w:rPr>
        <w:object w:dxaOrig="3073" w:dyaOrig="1848" w14:anchorId="137DDFE6">
          <v:shape id="_x0000_i1043" type="#_x0000_t75" alt="" style="width:153.5pt;height:92.6pt;mso-width-percent:0;mso-height-percent:0;mso-width-percent:0;mso-height-percent:0" o:ole="">
            <v:imagedata r:id="rId7" o:title=""/>
          </v:shape>
          <o:OLEObject Type="Embed" ProgID="Visio.Drawing.15" ShapeID="_x0000_i1043" DrawAspect="Content" ObjectID="_1603195487" r:id="rId8"/>
        </w:object>
      </w:r>
    </w:p>
    <w:p w14:paraId="2D87526F" w14:textId="77777777" w:rsidR="00AC290D" w:rsidRDefault="00AC290D" w:rsidP="00AC290D">
      <w:pPr>
        <w:pStyle w:val="ListParagraph"/>
        <w:numPr>
          <w:ilvl w:val="0"/>
          <w:numId w:val="3"/>
        </w:numPr>
      </w:pPr>
    </w:p>
    <w:p w14:paraId="3B72396D" w14:textId="77777777" w:rsidR="00AC290D" w:rsidRDefault="00F603CA" w:rsidP="00F93AF0">
      <w:pPr>
        <w:ind w:left="360"/>
        <w:jc w:val="center"/>
      </w:pPr>
      <w:r>
        <w:rPr>
          <w:noProof/>
        </w:rPr>
        <w:object w:dxaOrig="3193" w:dyaOrig="3420" w14:anchorId="17C1DDD0">
          <v:shape id="_x0000_i1042" type="#_x0000_t75" alt="" style="width:159.5pt;height:171.15pt;mso-width-percent:0;mso-height-percent:0;mso-width-percent:0;mso-height-percent:0" o:ole="">
            <v:imagedata r:id="rId9" o:title=""/>
          </v:shape>
          <o:OLEObject Type="Embed" ProgID="Visio.Drawing.15" ShapeID="_x0000_i1042" DrawAspect="Content" ObjectID="_1603195488" r:id="rId10"/>
        </w:object>
      </w:r>
    </w:p>
    <w:p w14:paraId="2811E0EB" w14:textId="77777777" w:rsidR="00AC290D" w:rsidRDefault="00AC290D" w:rsidP="00AC290D">
      <w:pPr>
        <w:pStyle w:val="ListParagraph"/>
        <w:numPr>
          <w:ilvl w:val="0"/>
          <w:numId w:val="3"/>
        </w:numPr>
      </w:pPr>
    </w:p>
    <w:p w14:paraId="50EE5470" w14:textId="77777777" w:rsidR="00AC290D" w:rsidRDefault="00F603CA" w:rsidP="00F93AF0">
      <w:pPr>
        <w:ind w:left="360"/>
        <w:jc w:val="center"/>
      </w:pPr>
      <w:r>
        <w:rPr>
          <w:noProof/>
        </w:rPr>
        <w:object w:dxaOrig="5509" w:dyaOrig="4380" w14:anchorId="2B578CB0">
          <v:shape id="_x0000_i1041" type="#_x0000_t75" alt="" style="width:275.45pt;height:219pt;mso-width-percent:0;mso-height-percent:0;mso-width-percent:0;mso-height-percent:0" o:ole="">
            <v:imagedata r:id="rId11" o:title=""/>
          </v:shape>
          <o:OLEObject Type="Embed" ProgID="Visio.Drawing.15" ShapeID="_x0000_i1041" DrawAspect="Content" ObjectID="_1603195489" r:id="rId12"/>
        </w:object>
      </w:r>
    </w:p>
    <w:p w14:paraId="622A27F3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064B7843" w14:textId="77777777" w:rsidR="00AC290D" w:rsidRDefault="00F603CA" w:rsidP="00F93AF0">
      <w:pPr>
        <w:jc w:val="center"/>
      </w:pPr>
      <w:r>
        <w:rPr>
          <w:noProof/>
        </w:rPr>
        <w:object w:dxaOrig="6229" w:dyaOrig="5712" w14:anchorId="688EE9BF">
          <v:shape id="_x0000_i1040" type="#_x0000_t75" alt="" style="width:311.45pt;height:285.9pt;mso-width-percent:0;mso-height-percent:0;mso-width-percent:0;mso-height-percent:0" o:ole="">
            <v:imagedata r:id="rId13" o:title=""/>
          </v:shape>
          <o:OLEObject Type="Embed" ProgID="Visio.Drawing.15" ShapeID="_x0000_i1040" DrawAspect="Content" ObjectID="_1603195490" r:id="rId14"/>
        </w:object>
      </w:r>
    </w:p>
    <w:p w14:paraId="185153CC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03086818" w14:textId="77777777" w:rsidR="003B1FF4" w:rsidRDefault="00F603CA" w:rsidP="00F93AF0">
      <w:pPr>
        <w:ind w:left="360"/>
        <w:jc w:val="center"/>
      </w:pPr>
      <w:r>
        <w:rPr>
          <w:noProof/>
        </w:rPr>
        <w:object w:dxaOrig="6229" w:dyaOrig="5712" w14:anchorId="17DF88FD">
          <v:shape id="_x0000_i1039" type="#_x0000_t75" alt="" style="width:311.45pt;height:285.9pt;mso-width-percent:0;mso-height-percent:0;mso-width-percent:0;mso-height-percent:0" o:ole="">
            <v:imagedata r:id="rId15" o:title=""/>
          </v:shape>
          <o:OLEObject Type="Embed" ProgID="Visio.Drawing.15" ShapeID="_x0000_i1039" DrawAspect="Content" ObjectID="_1603195491" r:id="rId16"/>
        </w:object>
      </w:r>
    </w:p>
    <w:p w14:paraId="748E0FEC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0905BB37" w14:textId="77777777" w:rsidR="00AC290D" w:rsidRDefault="00F603CA" w:rsidP="00F93AF0">
      <w:pPr>
        <w:jc w:val="center"/>
      </w:pPr>
      <w:r>
        <w:rPr>
          <w:noProof/>
        </w:rPr>
        <w:object w:dxaOrig="3745" w:dyaOrig="4200" w14:anchorId="3DE196B2">
          <v:shape id="_x0000_i1038" type="#_x0000_t75" alt="" style="width:187.45pt;height:210pt;mso-width-percent:0;mso-height-percent:0;mso-width-percent:0;mso-height-percent:0" o:ole="">
            <v:imagedata r:id="rId17" o:title=""/>
          </v:shape>
          <o:OLEObject Type="Embed" ProgID="Visio.Drawing.15" ShapeID="_x0000_i1038" DrawAspect="Content" ObjectID="_1603195492" r:id="rId18"/>
        </w:object>
      </w:r>
    </w:p>
    <w:p w14:paraId="3BEBD55E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61654D50" w14:textId="77777777" w:rsidR="00AC290D" w:rsidRDefault="00F603CA" w:rsidP="00F93AF0">
      <w:pPr>
        <w:jc w:val="center"/>
      </w:pPr>
      <w:r>
        <w:rPr>
          <w:noProof/>
        </w:rPr>
        <w:object w:dxaOrig="7428" w:dyaOrig="5424" w14:anchorId="646A4172">
          <v:shape id="_x0000_i1037" type="#_x0000_t75" alt="" style="width:371.75pt;height:271.2pt;mso-width-percent:0;mso-height-percent:0;mso-width-percent:0;mso-height-percent:0" o:ole="">
            <v:imagedata r:id="rId19" o:title=""/>
          </v:shape>
          <o:OLEObject Type="Embed" ProgID="Visio.Drawing.15" ShapeID="_x0000_i1037" DrawAspect="Content" ObjectID="_1603195493" r:id="rId20"/>
        </w:object>
      </w:r>
    </w:p>
    <w:p w14:paraId="0653F1EC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5D74A7E0" w14:textId="77777777" w:rsidR="003B1FF4" w:rsidRDefault="00F603CA" w:rsidP="00F93AF0">
      <w:pPr>
        <w:jc w:val="center"/>
      </w:pPr>
      <w:r>
        <w:rPr>
          <w:noProof/>
        </w:rPr>
        <w:object w:dxaOrig="11172" w:dyaOrig="3385" w14:anchorId="2FB4E175">
          <v:shape id="_x0000_i1036" type="#_x0000_t75" alt="" style="width:467pt;height:141.85pt;mso-width-percent:0;mso-height-percent:0;mso-width-percent:0;mso-height-percent:0" o:ole="">
            <v:imagedata r:id="rId21" o:title=""/>
          </v:shape>
          <o:OLEObject Type="Embed" ProgID="Visio.Drawing.15" ShapeID="_x0000_i1036" DrawAspect="Content" ObjectID="_1603195494" r:id="rId22"/>
        </w:object>
      </w:r>
    </w:p>
    <w:p w14:paraId="5F591E9B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78F7FF2A" w14:textId="77777777" w:rsidR="00AC290D" w:rsidRDefault="00F603CA" w:rsidP="00F93AF0">
      <w:pPr>
        <w:jc w:val="center"/>
      </w:pPr>
      <w:r>
        <w:rPr>
          <w:noProof/>
        </w:rPr>
        <w:object w:dxaOrig="6121" w:dyaOrig="7105" w14:anchorId="54CE9047">
          <v:shape id="_x0000_i1035" type="#_x0000_t75" alt="" style="width:306.35pt;height:355.6pt;mso-width-percent:0;mso-height-percent:0;mso-width-percent:0;mso-height-percent:0" o:ole="">
            <v:imagedata r:id="rId23" o:title=""/>
          </v:shape>
          <o:OLEObject Type="Embed" ProgID="Visio.Drawing.15" ShapeID="_x0000_i1035" DrawAspect="Content" ObjectID="_1603195495" r:id="rId24"/>
        </w:object>
      </w:r>
    </w:p>
    <w:p w14:paraId="5D04ECCF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20FDB976" w14:textId="77777777" w:rsidR="003B1FF4" w:rsidRDefault="00F603CA" w:rsidP="00F93AF0">
      <w:pPr>
        <w:jc w:val="center"/>
      </w:pPr>
      <w:r>
        <w:rPr>
          <w:noProof/>
        </w:rPr>
        <w:object w:dxaOrig="11209" w:dyaOrig="7345" w14:anchorId="79806611">
          <v:shape id="_x0000_i1034" type="#_x0000_t75" alt="" style="width:468pt;height:306.3pt;mso-width-percent:0;mso-height-percent:0;mso-width-percent:0;mso-height-percent:0" o:ole="">
            <v:imagedata r:id="rId25" o:title=""/>
          </v:shape>
          <o:OLEObject Type="Embed" ProgID="Visio.Drawing.15" ShapeID="_x0000_i1034" DrawAspect="Content" ObjectID="_1603195496" r:id="rId26"/>
        </w:object>
      </w:r>
    </w:p>
    <w:p w14:paraId="40C0ABCC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3A8B9956" w14:textId="77777777" w:rsidR="003B1FF4" w:rsidRDefault="00F603CA" w:rsidP="00F93AF0">
      <w:pPr>
        <w:jc w:val="center"/>
      </w:pPr>
      <w:r>
        <w:rPr>
          <w:noProof/>
        </w:rPr>
        <w:object w:dxaOrig="9900" w:dyaOrig="7273" w14:anchorId="090C13F9">
          <v:shape id="_x0000_i1033" type="#_x0000_t75" alt="" style="width:467.75pt;height:344pt;mso-width-percent:0;mso-height-percent:0;mso-width-percent:0;mso-height-percent:0" o:ole="">
            <v:imagedata r:id="rId27" o:title=""/>
          </v:shape>
          <o:OLEObject Type="Embed" ProgID="Visio.Drawing.15" ShapeID="_x0000_i1033" DrawAspect="Content" ObjectID="_1603195497" r:id="rId28"/>
        </w:object>
      </w:r>
    </w:p>
    <w:p w14:paraId="1886451F" w14:textId="77777777" w:rsidR="003B1FF4" w:rsidRDefault="003B1FF4" w:rsidP="00E72992">
      <w:pPr>
        <w:pStyle w:val="ListParagraph"/>
        <w:numPr>
          <w:ilvl w:val="0"/>
          <w:numId w:val="3"/>
        </w:numPr>
      </w:pPr>
    </w:p>
    <w:p w14:paraId="721677AC" w14:textId="77777777" w:rsidR="00AC290D" w:rsidRDefault="00F603CA" w:rsidP="00AC290D">
      <w:r>
        <w:rPr>
          <w:noProof/>
        </w:rPr>
        <w:object w:dxaOrig="7177" w:dyaOrig="4380" w14:anchorId="1A248670">
          <v:shape id="_x0000_i1032" type="#_x0000_t75" alt="" style="width:358.5pt;height:219pt;mso-width-percent:0;mso-height-percent:0;mso-width-percent:0;mso-height-percent:0" o:ole="">
            <v:imagedata r:id="rId29" o:title=""/>
          </v:shape>
          <o:OLEObject Type="Embed" ProgID="Visio.Drawing.15" ShapeID="_x0000_i1032" DrawAspect="Content" ObjectID="_1603195498" r:id="rId30"/>
        </w:object>
      </w:r>
    </w:p>
    <w:p w14:paraId="62F9F147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29AA0AEF" w14:textId="77777777" w:rsidR="00AC290D" w:rsidRDefault="00F603CA" w:rsidP="00F93AF0">
      <w:pPr>
        <w:jc w:val="center"/>
      </w:pPr>
      <w:r>
        <w:rPr>
          <w:noProof/>
        </w:rPr>
        <w:object w:dxaOrig="2221" w:dyaOrig="1741" w14:anchorId="503ED73A">
          <v:shape id="_x0000_i1031" type="#_x0000_t75" alt="" style="width:110.95pt;height:86.7pt;mso-width-percent:0;mso-height-percent:0;mso-width-percent:0;mso-height-percent:0" o:ole="">
            <v:imagedata r:id="rId31" o:title=""/>
          </v:shape>
          <o:OLEObject Type="Embed" ProgID="Visio.Drawing.15" ShapeID="_x0000_i1031" DrawAspect="Content" ObjectID="_1603195499" r:id="rId32"/>
        </w:object>
      </w:r>
    </w:p>
    <w:p w14:paraId="7B723A01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682827A1" w14:textId="77777777" w:rsidR="00E72992" w:rsidRDefault="00F603CA" w:rsidP="00F93AF0">
      <w:pPr>
        <w:jc w:val="center"/>
      </w:pPr>
      <w:r>
        <w:rPr>
          <w:noProof/>
        </w:rPr>
        <w:object w:dxaOrig="2221" w:dyaOrig="3445" w14:anchorId="739F0CAB">
          <v:shape id="_x0000_i1030" type="#_x0000_t75" alt="" style="width:110.95pt;height:171.9pt;mso-width-percent:0;mso-height-percent:0;mso-width-percent:0;mso-height-percent:0" o:ole="">
            <v:imagedata r:id="rId33" o:title=""/>
          </v:shape>
          <o:OLEObject Type="Embed" ProgID="Visio.Drawing.15" ShapeID="_x0000_i1030" DrawAspect="Content" ObjectID="_1603195500" r:id="rId34"/>
        </w:object>
      </w:r>
    </w:p>
    <w:p w14:paraId="678541A6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7E34684C" w14:textId="77777777" w:rsidR="00E72992" w:rsidRDefault="00F603CA" w:rsidP="00F93AF0">
      <w:pPr>
        <w:jc w:val="center"/>
      </w:pPr>
      <w:r>
        <w:rPr>
          <w:noProof/>
        </w:rPr>
        <w:object w:dxaOrig="2244" w:dyaOrig="4597" w14:anchorId="58761250">
          <v:shape id="_x0000_i1029" type="#_x0000_t75" alt="" style="width:112.4pt;height:229.85pt;mso-width-percent:0;mso-height-percent:0;mso-width-percent:0;mso-height-percent:0" o:ole="">
            <v:imagedata r:id="rId35" o:title=""/>
          </v:shape>
          <o:OLEObject Type="Embed" ProgID="Visio.Drawing.15" ShapeID="_x0000_i1029" DrawAspect="Content" ObjectID="_1603195501" r:id="rId36"/>
        </w:object>
      </w:r>
    </w:p>
    <w:p w14:paraId="3B923A80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73DB02F5" w14:textId="77777777" w:rsidR="00AC290D" w:rsidRDefault="00F603CA" w:rsidP="00F93AF0">
      <w:pPr>
        <w:jc w:val="center"/>
      </w:pPr>
      <w:r>
        <w:rPr>
          <w:noProof/>
        </w:rPr>
        <w:object w:dxaOrig="2221" w:dyaOrig="1873" w14:anchorId="340DCC07">
          <v:shape id="_x0000_i1028" type="#_x0000_t75" alt="" style="width:110.95pt;height:93.3pt;mso-width-percent:0;mso-height-percent:0;mso-width-percent:0;mso-height-percent:0" o:ole="">
            <v:imagedata r:id="rId37" o:title=""/>
          </v:shape>
          <o:OLEObject Type="Embed" ProgID="Visio.Drawing.15" ShapeID="_x0000_i1028" DrawAspect="Content" ObjectID="_1603195502" r:id="rId38"/>
        </w:object>
      </w:r>
    </w:p>
    <w:p w14:paraId="340D75A1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03666873" w14:textId="77777777" w:rsidR="00E72992" w:rsidRDefault="00F603CA" w:rsidP="00F93AF0">
      <w:pPr>
        <w:jc w:val="center"/>
      </w:pPr>
      <w:r>
        <w:rPr>
          <w:noProof/>
        </w:rPr>
        <w:object w:dxaOrig="3073" w:dyaOrig="1873" w14:anchorId="3E8FBFDF">
          <v:shape id="_x0000_i1027" type="#_x0000_t75" alt="" style="width:153.5pt;height:93.3pt;mso-width-percent:0;mso-height-percent:0;mso-width-percent:0;mso-height-percent:0" o:ole="">
            <v:imagedata r:id="rId39" o:title=""/>
          </v:shape>
          <o:OLEObject Type="Embed" ProgID="Visio.Drawing.15" ShapeID="_x0000_i1027" DrawAspect="Content" ObjectID="_1603195503" r:id="rId40"/>
        </w:object>
      </w:r>
    </w:p>
    <w:p w14:paraId="0AC1B7C8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44B42961" w14:textId="77777777" w:rsidR="00AC290D" w:rsidRDefault="00F603CA" w:rsidP="00F93AF0">
      <w:pPr>
        <w:jc w:val="center"/>
      </w:pPr>
      <w:r>
        <w:rPr>
          <w:noProof/>
        </w:rPr>
        <w:object w:dxaOrig="3252" w:dyaOrig="4333" w14:anchorId="1B302E22">
          <v:shape id="_x0000_i1026" type="#_x0000_t75" alt="" style="width:162.25pt;height:216.65pt;mso-width-percent:0;mso-height-percent:0;mso-width-percent:0;mso-height-percent:0" o:ole="">
            <v:imagedata r:id="rId41" o:title=""/>
          </v:shape>
          <o:OLEObject Type="Embed" ProgID="Visio.Drawing.15" ShapeID="_x0000_i1026" DrawAspect="Content" ObjectID="_1603195504" r:id="rId42"/>
        </w:object>
      </w:r>
    </w:p>
    <w:p w14:paraId="4EA45125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10C9C94B" w14:textId="77777777" w:rsidR="00AC290D" w:rsidRDefault="00F603CA" w:rsidP="00FF3F09">
      <w:pPr>
        <w:jc w:val="center"/>
      </w:pPr>
      <w:r>
        <w:rPr>
          <w:noProof/>
        </w:rPr>
        <w:object w:dxaOrig="3132" w:dyaOrig="6877" w14:anchorId="55132B35">
          <v:shape id="_x0000_i1025" type="#_x0000_t75" alt="" style="width:156.45pt;height:343.85pt;mso-width-percent:0;mso-height-percent:0;mso-width-percent:0;mso-height-percent:0" o:ole="">
            <v:imagedata r:id="rId43" o:title=""/>
          </v:shape>
          <o:OLEObject Type="Embed" ProgID="Visio.Drawing.15" ShapeID="_x0000_i1025" DrawAspect="Content" ObjectID="_1603195505" r:id="rId44"/>
        </w:object>
      </w:r>
    </w:p>
    <w:p w14:paraId="283BF559" w14:textId="77777777" w:rsidR="00AC290D" w:rsidRDefault="00AC290D" w:rsidP="00AC290D"/>
    <w:p w14:paraId="1F402C87" w14:textId="77777777" w:rsidR="00AC290D" w:rsidRDefault="00AC290D" w:rsidP="00AC290D"/>
    <w:p w14:paraId="7BF8FEAC" w14:textId="77777777" w:rsidR="00AC290D" w:rsidRDefault="00AC290D"/>
    <w:p w14:paraId="1A4EFF34" w14:textId="77777777" w:rsidR="00AC290D" w:rsidRDefault="00AC290D"/>
    <w:p w14:paraId="63A124F6" w14:textId="77777777" w:rsidR="00AC290D" w:rsidRDefault="00AC290D"/>
    <w:p w14:paraId="3813DE9D" w14:textId="77777777" w:rsidR="00AC290D" w:rsidRDefault="00AC290D"/>
    <w:p w14:paraId="6D50006E" w14:textId="77777777" w:rsidR="00AC290D" w:rsidRDefault="00AC290D"/>
    <w:p w14:paraId="312D5C2C" w14:textId="77777777" w:rsidR="00AC290D" w:rsidRDefault="00AC290D"/>
    <w:p w14:paraId="3435C027" w14:textId="77777777" w:rsidR="00AC290D" w:rsidRDefault="00AC290D"/>
    <w:p w14:paraId="0D196C8A" w14:textId="77777777" w:rsidR="00AC290D" w:rsidRDefault="00AC290D"/>
    <w:p w14:paraId="2365B1D7" w14:textId="77777777" w:rsidR="00AC290D" w:rsidRDefault="00AC290D"/>
    <w:p w14:paraId="0F64586E" w14:textId="77777777" w:rsidR="00AC290D" w:rsidRDefault="00AC290D"/>
    <w:p w14:paraId="17A126D7" w14:textId="77777777" w:rsidR="00AC290D" w:rsidRDefault="00AC290D"/>
    <w:p w14:paraId="1C5BC665" w14:textId="77777777" w:rsidR="00AC290D" w:rsidRDefault="00AC290D"/>
    <w:p w14:paraId="07D6E4B1" w14:textId="77777777" w:rsidR="00AC290D" w:rsidRDefault="00AC290D"/>
    <w:p w14:paraId="5A0FFF2A" w14:textId="77777777" w:rsidR="00AC290D" w:rsidRDefault="00AC290D"/>
    <w:p w14:paraId="32BCD62F" w14:textId="77777777" w:rsidR="00AC290D" w:rsidRDefault="00AC290D"/>
    <w:p w14:paraId="1171A072" w14:textId="77777777" w:rsidR="00AC290D" w:rsidRDefault="00AC290D"/>
    <w:p w14:paraId="0F2ED243" w14:textId="234391C3" w:rsidR="00B60818" w:rsidRDefault="003944AC" w:rsidP="00B60818">
      <w:r>
        <w:t>(C)</w:t>
      </w:r>
    </w:p>
    <w:p w14:paraId="723BAF57" w14:textId="1A129BAC" w:rsidR="009053BE" w:rsidRDefault="00CC3F2E" w:rsidP="00CC3F2E">
      <w:r>
        <w:lastRenderedPageBreak/>
        <w:t>Les chemins d’accès et les méthodes d’implémentations des opérateurs impliqués dans chaque plan d’évaluation pour chaque requête SQL :</w:t>
      </w:r>
    </w:p>
    <w:p w14:paraId="56EAC271" w14:textId="0732424B" w:rsidR="00CC3F2E" w:rsidRDefault="00CC3F2E" w:rsidP="00CC3F2E"/>
    <w:p w14:paraId="2E25F789" w14:textId="3924C393" w:rsidR="00CC3F2E" w:rsidRDefault="00CC3F2E" w:rsidP="00CC3F2E">
      <w:pPr>
        <w:pStyle w:val="ListParagraph"/>
        <w:numPr>
          <w:ilvl w:val="0"/>
          <w:numId w:val="4"/>
        </w:numPr>
      </w:pPr>
    </w:p>
    <w:p w14:paraId="27F546A8" w14:textId="15DDBDD5" w:rsidR="00CC3F2E" w:rsidRDefault="002D46C2" w:rsidP="00CC3F2E">
      <w:r w:rsidRPr="002D46C2">
        <w:rPr>
          <w:noProof/>
        </w:rPr>
        <w:drawing>
          <wp:inline distT="0" distB="0" distL="0" distR="0" wp14:anchorId="76C84DC5" wp14:editId="198BD568">
            <wp:extent cx="5943600" cy="264795"/>
            <wp:effectExtent l="0" t="0" r="0" b="190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FDC788" w14:textId="66E9AA3E" w:rsidR="00CC3F2E" w:rsidRDefault="00CC3F2E" w:rsidP="00CC3F2E">
      <w:r>
        <w:t>Planning time : 0.1</w:t>
      </w:r>
      <w:r w:rsidR="002D46C2">
        <w:t>59</w:t>
      </w:r>
      <w:r>
        <w:t xml:space="preserve"> ms</w:t>
      </w:r>
    </w:p>
    <w:p w14:paraId="4CEBC240" w14:textId="05616187" w:rsidR="00CC3F2E" w:rsidRDefault="00CC3F2E" w:rsidP="00CC3F2E">
      <w:proofErr w:type="spellStart"/>
      <w:r>
        <w:t>Execution</w:t>
      </w:r>
      <w:proofErr w:type="spellEnd"/>
      <w:r>
        <w:t xml:space="preserve"> time : 0.</w:t>
      </w:r>
      <w:r w:rsidR="002D46C2">
        <w:t>775</w:t>
      </w:r>
      <w:r>
        <w:t xml:space="preserve"> ms</w:t>
      </w:r>
    </w:p>
    <w:p w14:paraId="2BD0F853" w14:textId="77777777" w:rsidR="00CC3F2E" w:rsidRDefault="00CC3F2E" w:rsidP="00CC3F2E"/>
    <w:p w14:paraId="2440C595" w14:textId="0AF90B12" w:rsidR="00CC3F2E" w:rsidRDefault="00CC3F2E" w:rsidP="00CC3F2E">
      <w:pPr>
        <w:pStyle w:val="ListParagraph"/>
        <w:numPr>
          <w:ilvl w:val="0"/>
          <w:numId w:val="4"/>
        </w:numPr>
      </w:pPr>
    </w:p>
    <w:p w14:paraId="44FCB693" w14:textId="308E8011" w:rsidR="00CC3F2E" w:rsidRDefault="00A77619" w:rsidP="00CC3F2E">
      <w:r w:rsidRPr="00A77619">
        <w:drawing>
          <wp:inline distT="0" distB="0" distL="0" distR="0" wp14:anchorId="65D3D17C" wp14:editId="0E3830DD">
            <wp:extent cx="5943600" cy="732155"/>
            <wp:effectExtent l="0" t="0" r="0" b="444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3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F1E372" w14:textId="5F25F135" w:rsidR="002D14A5" w:rsidRDefault="002D14A5" w:rsidP="002D14A5">
      <w:r>
        <w:t xml:space="preserve">Planning time : </w:t>
      </w:r>
      <w:r w:rsidR="00A77619">
        <w:t xml:space="preserve">0.124 </w:t>
      </w:r>
      <w:r w:rsidR="003A1642">
        <w:t>ms</w:t>
      </w:r>
    </w:p>
    <w:p w14:paraId="27AF4BBB" w14:textId="73C3FEF1" w:rsidR="002D14A5" w:rsidRDefault="002D14A5" w:rsidP="002D14A5">
      <w:proofErr w:type="spellStart"/>
      <w:r>
        <w:t>Execution</w:t>
      </w:r>
      <w:proofErr w:type="spellEnd"/>
      <w:r>
        <w:t xml:space="preserve"> time : </w:t>
      </w:r>
      <w:r w:rsidR="00A77619">
        <w:t>2.546</w:t>
      </w:r>
      <w:r w:rsidR="003A1642">
        <w:t xml:space="preserve"> ms</w:t>
      </w:r>
    </w:p>
    <w:p w14:paraId="7F11FF8C" w14:textId="70858C14" w:rsidR="003A1642" w:rsidRDefault="003A1642" w:rsidP="002D14A5"/>
    <w:p w14:paraId="4E5BBC99" w14:textId="0E5B968A" w:rsidR="003A1642" w:rsidRDefault="003A1642" w:rsidP="003A1642">
      <w:pPr>
        <w:pStyle w:val="ListParagraph"/>
        <w:numPr>
          <w:ilvl w:val="0"/>
          <w:numId w:val="4"/>
        </w:numPr>
      </w:pPr>
    </w:p>
    <w:p w14:paraId="61A78CA0" w14:textId="368DDE7C" w:rsidR="003A1642" w:rsidRDefault="00E94FFF" w:rsidP="003A1642">
      <w:r w:rsidRPr="00E94FFF">
        <w:drawing>
          <wp:inline distT="0" distB="0" distL="0" distR="0" wp14:anchorId="7B9D036D" wp14:editId="7ABC15F0">
            <wp:extent cx="5943600" cy="732155"/>
            <wp:effectExtent l="0" t="0" r="0" b="444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3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13BE4" w14:textId="1A932BD4" w:rsidR="003A1642" w:rsidRDefault="003A1642" w:rsidP="003A1642">
      <w:r>
        <w:t>Planning time : 0.</w:t>
      </w:r>
      <w:r w:rsidR="00E94FFF">
        <w:t>360</w:t>
      </w:r>
      <w:r>
        <w:t xml:space="preserve"> ms</w:t>
      </w:r>
    </w:p>
    <w:p w14:paraId="1523837B" w14:textId="2F154FFD" w:rsidR="003A1642" w:rsidRDefault="003A1642" w:rsidP="003A1642">
      <w:proofErr w:type="spellStart"/>
      <w:r>
        <w:t>Execution</w:t>
      </w:r>
      <w:proofErr w:type="spellEnd"/>
      <w:r>
        <w:t xml:space="preserve"> time : 0.</w:t>
      </w:r>
      <w:r w:rsidR="00E94FFF">
        <w:t>613</w:t>
      </w:r>
      <w:r>
        <w:t xml:space="preserve"> ms</w:t>
      </w:r>
    </w:p>
    <w:p w14:paraId="5FAA77A6" w14:textId="29BCF3DF" w:rsidR="005D4250" w:rsidRDefault="005D4250" w:rsidP="003A1642"/>
    <w:p w14:paraId="50E48050" w14:textId="4657E256" w:rsidR="005D4250" w:rsidRDefault="005D4250" w:rsidP="005D4250">
      <w:pPr>
        <w:pStyle w:val="ListParagraph"/>
        <w:numPr>
          <w:ilvl w:val="0"/>
          <w:numId w:val="4"/>
        </w:numPr>
      </w:pPr>
    </w:p>
    <w:p w14:paraId="7FA94478" w14:textId="61B4D373" w:rsidR="005D4250" w:rsidRDefault="005D4250" w:rsidP="005D4250">
      <w:r w:rsidRPr="005D4250">
        <w:drawing>
          <wp:inline distT="0" distB="0" distL="0" distR="0" wp14:anchorId="57D36F9B" wp14:editId="46E531D0">
            <wp:extent cx="5943600" cy="1831340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31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0C947" w14:textId="2A928F53" w:rsidR="005D4250" w:rsidRDefault="005D4250" w:rsidP="005D4250">
      <w:r>
        <w:t>Planning time : 0.400 ms</w:t>
      </w:r>
    </w:p>
    <w:p w14:paraId="53912D68" w14:textId="6E01B767" w:rsidR="005D4250" w:rsidRDefault="005D4250" w:rsidP="005D4250">
      <w:proofErr w:type="spellStart"/>
      <w:r>
        <w:t>Execution</w:t>
      </w:r>
      <w:proofErr w:type="spellEnd"/>
      <w:r>
        <w:t xml:space="preserve"> time : 2.592 ms</w:t>
      </w:r>
    </w:p>
    <w:p w14:paraId="52E5D8C9" w14:textId="56BA8649" w:rsidR="00174EEC" w:rsidRDefault="00174EEC" w:rsidP="005D4250"/>
    <w:p w14:paraId="4CBE949B" w14:textId="412EC2B6" w:rsidR="00174EEC" w:rsidRDefault="00174EEC" w:rsidP="00174EEC">
      <w:pPr>
        <w:pStyle w:val="ListParagraph"/>
        <w:numPr>
          <w:ilvl w:val="0"/>
          <w:numId w:val="4"/>
        </w:numPr>
      </w:pPr>
      <w:r>
        <w:t>X</w:t>
      </w:r>
    </w:p>
    <w:p w14:paraId="262B9948" w14:textId="1CB8ECBA" w:rsidR="00174EEC" w:rsidRDefault="009A4E55" w:rsidP="00174EEC">
      <w:r w:rsidRPr="009A4E55">
        <w:lastRenderedPageBreak/>
        <w:drawing>
          <wp:inline distT="0" distB="0" distL="0" distR="0" wp14:anchorId="55169B81" wp14:editId="2E5F652B">
            <wp:extent cx="5943600" cy="3169285"/>
            <wp:effectExtent l="0" t="0" r="0" b="5715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E67B2" w14:textId="2966D6DC" w:rsidR="009A4E55" w:rsidRDefault="00D55552" w:rsidP="00174EEC">
      <w:r>
        <w:t>Planning time : 0.677 ms</w:t>
      </w:r>
    </w:p>
    <w:p w14:paraId="694D8891" w14:textId="346ADC6A" w:rsidR="00D55552" w:rsidRDefault="00D55552" w:rsidP="00174EEC">
      <w:proofErr w:type="spellStart"/>
      <w:r>
        <w:t>Execution</w:t>
      </w:r>
      <w:proofErr w:type="spellEnd"/>
      <w:r>
        <w:t xml:space="preserve"> time : 4.372 ms</w:t>
      </w:r>
    </w:p>
    <w:p w14:paraId="02969C83" w14:textId="66FF046F" w:rsidR="00D55552" w:rsidRDefault="00D55552" w:rsidP="00174EEC"/>
    <w:p w14:paraId="605A1507" w14:textId="1426E0D5" w:rsidR="00D55552" w:rsidRDefault="00D55552" w:rsidP="00D55552">
      <w:pPr>
        <w:pStyle w:val="ListParagraph"/>
        <w:numPr>
          <w:ilvl w:val="0"/>
          <w:numId w:val="4"/>
        </w:numPr>
      </w:pPr>
    </w:p>
    <w:p w14:paraId="3D9600D4" w14:textId="7DE26FEB" w:rsidR="00D55552" w:rsidRDefault="00D55552" w:rsidP="00D55552">
      <w:r w:rsidRPr="00D55552">
        <w:drawing>
          <wp:inline distT="0" distB="0" distL="0" distR="0" wp14:anchorId="727C33C4" wp14:editId="30851E26">
            <wp:extent cx="5943600" cy="3500120"/>
            <wp:effectExtent l="0" t="0" r="0" b="508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C7B96" w14:textId="2008A61C" w:rsidR="00D55552" w:rsidRDefault="00D55552" w:rsidP="00D55552">
      <w:r>
        <w:t>Planning time : 0.408 ms</w:t>
      </w:r>
    </w:p>
    <w:p w14:paraId="1848C040" w14:textId="477C365D" w:rsidR="00D55552" w:rsidRDefault="00D55552" w:rsidP="00D55552">
      <w:proofErr w:type="spellStart"/>
      <w:r>
        <w:t>Execution</w:t>
      </w:r>
      <w:proofErr w:type="spellEnd"/>
      <w:r>
        <w:t xml:space="preserve"> time : 0.924 ms</w:t>
      </w:r>
    </w:p>
    <w:p w14:paraId="033E6AA0" w14:textId="0C8D31A1" w:rsidR="00D55552" w:rsidRDefault="00D55552" w:rsidP="00D55552"/>
    <w:p w14:paraId="1FB59521" w14:textId="2DE9A929" w:rsidR="00D55552" w:rsidRDefault="00D55552" w:rsidP="00D55552">
      <w:pPr>
        <w:pStyle w:val="ListParagraph"/>
        <w:numPr>
          <w:ilvl w:val="0"/>
          <w:numId w:val="4"/>
        </w:numPr>
      </w:pPr>
      <w:proofErr w:type="spellStart"/>
      <w:r>
        <w:t>Fix</w:t>
      </w:r>
      <w:proofErr w:type="spellEnd"/>
    </w:p>
    <w:p w14:paraId="780B5D83" w14:textId="4BADA86A" w:rsidR="00D55552" w:rsidRDefault="00D55552" w:rsidP="00D55552">
      <w:pPr>
        <w:pStyle w:val="ListParagraph"/>
        <w:numPr>
          <w:ilvl w:val="0"/>
          <w:numId w:val="4"/>
        </w:numPr>
      </w:pPr>
    </w:p>
    <w:p w14:paraId="12E31AE9" w14:textId="47B81EEF" w:rsidR="0041486D" w:rsidRDefault="0041486D" w:rsidP="0041486D">
      <w:r w:rsidRPr="0041486D">
        <w:drawing>
          <wp:inline distT="0" distB="0" distL="0" distR="0" wp14:anchorId="11C2F21C" wp14:editId="672313B6">
            <wp:extent cx="5943600" cy="2646045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4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FA338" w14:textId="5DFFB9EF" w:rsidR="0041486D" w:rsidRDefault="0041486D" w:rsidP="0041486D">
      <w:r>
        <w:t xml:space="preserve">Planning time : </w:t>
      </w:r>
      <w:r w:rsidR="0059243C">
        <w:t>1.209</w:t>
      </w:r>
      <w:r>
        <w:t xml:space="preserve"> ms</w:t>
      </w:r>
    </w:p>
    <w:p w14:paraId="26D53F16" w14:textId="6D0FBB94" w:rsidR="0041486D" w:rsidRDefault="0041486D" w:rsidP="0041486D">
      <w:proofErr w:type="spellStart"/>
      <w:r>
        <w:t>Execution</w:t>
      </w:r>
      <w:proofErr w:type="spellEnd"/>
      <w:r>
        <w:t xml:space="preserve"> time : </w:t>
      </w:r>
      <w:r w:rsidR="0059243C">
        <w:t>17.329</w:t>
      </w:r>
      <w:r>
        <w:t xml:space="preserve"> ms</w:t>
      </w:r>
    </w:p>
    <w:p w14:paraId="0F9C130B" w14:textId="71934903" w:rsidR="0059243C" w:rsidRDefault="0059243C" w:rsidP="0041486D"/>
    <w:p w14:paraId="3A64E4E3" w14:textId="2D563225" w:rsidR="0059243C" w:rsidRDefault="002127E6" w:rsidP="00057D03">
      <w:pPr>
        <w:pStyle w:val="ListParagraph"/>
        <w:numPr>
          <w:ilvl w:val="0"/>
          <w:numId w:val="4"/>
        </w:numPr>
      </w:pPr>
      <w:r>
        <w:t>FIX</w:t>
      </w:r>
    </w:p>
    <w:p w14:paraId="41FB43EF" w14:textId="055E2816" w:rsidR="002127E6" w:rsidRDefault="002127E6" w:rsidP="002127E6">
      <w:pPr>
        <w:pStyle w:val="ListParagraph"/>
        <w:numPr>
          <w:ilvl w:val="0"/>
          <w:numId w:val="4"/>
        </w:numPr>
      </w:pPr>
    </w:p>
    <w:p w14:paraId="7D878D4A" w14:textId="59379697" w:rsidR="0041486D" w:rsidRDefault="002127E6" w:rsidP="0041486D">
      <w:r w:rsidRPr="002127E6">
        <w:drawing>
          <wp:inline distT="0" distB="0" distL="0" distR="0" wp14:anchorId="18114DE2" wp14:editId="40B77606">
            <wp:extent cx="5943600" cy="2646045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4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90848" w14:textId="34AAEE32" w:rsidR="002127E6" w:rsidRDefault="002127E6" w:rsidP="0041486D">
      <w:r>
        <w:t>Planning time : 0.224 ms</w:t>
      </w:r>
    </w:p>
    <w:p w14:paraId="6CF6E986" w14:textId="74BA4CAC" w:rsidR="002127E6" w:rsidRDefault="002127E6" w:rsidP="0041486D">
      <w:proofErr w:type="spellStart"/>
      <w:r>
        <w:t>Execution</w:t>
      </w:r>
      <w:proofErr w:type="spellEnd"/>
      <w:r>
        <w:t xml:space="preserve"> time : </w:t>
      </w:r>
      <w:r w:rsidR="00187523">
        <w:t>6.118 ms</w:t>
      </w:r>
    </w:p>
    <w:p w14:paraId="2A1C5474" w14:textId="08349256" w:rsidR="00187523" w:rsidRDefault="00187523" w:rsidP="0041486D"/>
    <w:p w14:paraId="63DEA583" w14:textId="5BA1CCBE" w:rsidR="00187523" w:rsidRDefault="00187523" w:rsidP="00187523">
      <w:pPr>
        <w:pStyle w:val="ListParagraph"/>
        <w:numPr>
          <w:ilvl w:val="0"/>
          <w:numId w:val="4"/>
        </w:numPr>
      </w:pPr>
    </w:p>
    <w:p w14:paraId="57F92315" w14:textId="3CCBA428" w:rsidR="00187523" w:rsidRDefault="00187523" w:rsidP="00187523">
      <w:r w:rsidRPr="00187523">
        <w:lastRenderedPageBreak/>
        <w:drawing>
          <wp:inline distT="0" distB="0" distL="0" distR="0" wp14:anchorId="73290377" wp14:editId="256F603C">
            <wp:extent cx="5943600" cy="314071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655B82" w14:textId="1A7B1428" w:rsidR="00187523" w:rsidRDefault="00187523" w:rsidP="00187523">
      <w:r w:rsidRPr="00187523">
        <w:drawing>
          <wp:inline distT="0" distB="0" distL="0" distR="0" wp14:anchorId="2644578D" wp14:editId="37CEFADF">
            <wp:extent cx="5943600" cy="2732405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3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0FF85" w14:textId="4735CF6A" w:rsidR="00187523" w:rsidRDefault="00187523" w:rsidP="00187523">
      <w:r>
        <w:t>Planning time : 0.810 ms</w:t>
      </w:r>
    </w:p>
    <w:p w14:paraId="3F323CA6" w14:textId="327813BF" w:rsidR="00187523" w:rsidRDefault="00187523" w:rsidP="00187523">
      <w:proofErr w:type="spellStart"/>
      <w:r>
        <w:t>Execution</w:t>
      </w:r>
      <w:proofErr w:type="spellEnd"/>
      <w:r>
        <w:t xml:space="preserve"> time : 10.105 ms</w:t>
      </w:r>
    </w:p>
    <w:p w14:paraId="4BA4285C" w14:textId="78FB6334" w:rsidR="003A1642" w:rsidRDefault="003A1642" w:rsidP="003A1642"/>
    <w:p w14:paraId="5F19C996" w14:textId="621BB2A8" w:rsidR="00BD3CBA" w:rsidRDefault="00BD3CBA" w:rsidP="00BD3CBA">
      <w:pPr>
        <w:pStyle w:val="ListParagraph"/>
        <w:numPr>
          <w:ilvl w:val="0"/>
          <w:numId w:val="4"/>
        </w:numPr>
      </w:pPr>
    </w:p>
    <w:p w14:paraId="5A14FB41" w14:textId="69387C92" w:rsidR="00BD3CBA" w:rsidRDefault="00BD3CBA" w:rsidP="00BD3CBA">
      <w:r w:rsidRPr="00BD3CBA">
        <w:lastRenderedPageBreak/>
        <w:drawing>
          <wp:inline distT="0" distB="0" distL="0" distR="0" wp14:anchorId="38ED78DE" wp14:editId="708CBC2B">
            <wp:extent cx="5943600" cy="3140710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FEE4B" w14:textId="7EEDDA5D" w:rsidR="00BD3CBA" w:rsidRDefault="00BD3CBA" w:rsidP="00BD3CBA">
      <w:r w:rsidRPr="00BD3CBA">
        <w:drawing>
          <wp:inline distT="0" distB="0" distL="0" distR="0" wp14:anchorId="0F8BD319" wp14:editId="3F5A1BEB">
            <wp:extent cx="5943600" cy="2755900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5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F1361" w14:textId="408B15F1" w:rsidR="00BD3CBA" w:rsidRDefault="00BD3CBA" w:rsidP="00BD3CBA">
      <w:r>
        <w:t>Planning time : 0.532 ms</w:t>
      </w:r>
    </w:p>
    <w:p w14:paraId="2F7CA00D" w14:textId="0812409A" w:rsidR="00BD3CBA" w:rsidRDefault="00BD3CBA" w:rsidP="00BD3CBA">
      <w:proofErr w:type="spellStart"/>
      <w:r>
        <w:t>Execution</w:t>
      </w:r>
      <w:proofErr w:type="spellEnd"/>
      <w:r>
        <w:t xml:space="preserve"> time : 10.757 ms</w:t>
      </w:r>
    </w:p>
    <w:p w14:paraId="3F4515A8" w14:textId="585CB355" w:rsidR="00BD3CBA" w:rsidRDefault="00BD3CBA" w:rsidP="00BD3CBA"/>
    <w:p w14:paraId="7758B3E5" w14:textId="43CA3CC4" w:rsidR="00BD3CBA" w:rsidRDefault="00BD3CBA" w:rsidP="00BD3CBA">
      <w:pPr>
        <w:pStyle w:val="ListParagraph"/>
        <w:numPr>
          <w:ilvl w:val="0"/>
          <w:numId w:val="4"/>
        </w:numPr>
      </w:pPr>
    </w:p>
    <w:p w14:paraId="3611DC4D" w14:textId="3CC1B741" w:rsidR="00BD3CBA" w:rsidRDefault="00BD3CBA" w:rsidP="00BD3CBA">
      <w:r w:rsidRPr="00BD3CBA">
        <w:lastRenderedPageBreak/>
        <w:drawing>
          <wp:inline distT="0" distB="0" distL="0" distR="0" wp14:anchorId="6E9FFE4B" wp14:editId="38342708">
            <wp:extent cx="5943600" cy="2085975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2085A" w14:textId="46B9E175" w:rsidR="00BD3CBA" w:rsidRDefault="00BD3CBA" w:rsidP="00BD3CBA">
      <w:r>
        <w:t>Planning time : 0.</w:t>
      </w:r>
      <w:r>
        <w:t>090</w:t>
      </w:r>
      <w:r>
        <w:t xml:space="preserve"> ms</w:t>
      </w:r>
    </w:p>
    <w:p w14:paraId="7617578F" w14:textId="2C0BEAF1" w:rsidR="00BD3CBA" w:rsidRDefault="00BD3CBA" w:rsidP="00BD3CBA">
      <w:proofErr w:type="spellStart"/>
      <w:r>
        <w:t>Execution</w:t>
      </w:r>
      <w:proofErr w:type="spellEnd"/>
      <w:r>
        <w:t xml:space="preserve"> time : 1</w:t>
      </w:r>
      <w:r>
        <w:t>.575</w:t>
      </w:r>
      <w:r>
        <w:t xml:space="preserve"> ms</w:t>
      </w:r>
    </w:p>
    <w:p w14:paraId="7355B360" w14:textId="77777777" w:rsidR="003A1642" w:rsidRDefault="003A1642" w:rsidP="003A1642"/>
    <w:p w14:paraId="12450E7D" w14:textId="577FC8A1" w:rsidR="00B60818" w:rsidRDefault="00B60818" w:rsidP="00BD3CBA">
      <w:pPr>
        <w:pStyle w:val="ListParagraph"/>
        <w:numPr>
          <w:ilvl w:val="0"/>
          <w:numId w:val="4"/>
        </w:numPr>
      </w:pPr>
    </w:p>
    <w:p w14:paraId="4F9A205E" w14:textId="76E6A1BC" w:rsidR="00BD3CBA" w:rsidRDefault="00BD3CBA" w:rsidP="00BD3CBA">
      <w:r w:rsidRPr="00BD3CBA">
        <w:drawing>
          <wp:inline distT="0" distB="0" distL="0" distR="0" wp14:anchorId="731C24D2" wp14:editId="5CDA8C62">
            <wp:extent cx="5943600" cy="463550"/>
            <wp:effectExtent l="0" t="0" r="0" b="635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C05CB1" w14:textId="4C265A32" w:rsidR="00BD3CBA" w:rsidRDefault="00BD3CBA" w:rsidP="00BD3CBA">
      <w:r>
        <w:t>Planning time : 0.</w:t>
      </w:r>
      <w:r>
        <w:t>115</w:t>
      </w:r>
      <w:r>
        <w:t xml:space="preserve"> ms</w:t>
      </w:r>
    </w:p>
    <w:p w14:paraId="12B0FA73" w14:textId="5C40A4B9" w:rsidR="00BD3CBA" w:rsidRDefault="00BD3CBA" w:rsidP="00BD3CBA">
      <w:proofErr w:type="spellStart"/>
      <w:r>
        <w:t>Execution</w:t>
      </w:r>
      <w:proofErr w:type="spellEnd"/>
      <w:r>
        <w:t xml:space="preserve"> time : </w:t>
      </w:r>
      <w:r>
        <w:t>0.696</w:t>
      </w:r>
      <w:r>
        <w:t xml:space="preserve"> ms</w:t>
      </w:r>
    </w:p>
    <w:p w14:paraId="36FC3E0D" w14:textId="05E54155" w:rsidR="00BD3CBA" w:rsidRDefault="00BD3CBA" w:rsidP="00BD3CBA"/>
    <w:p w14:paraId="47080DBB" w14:textId="2E6E4A83" w:rsidR="00BD3CBA" w:rsidRDefault="00BD3CBA" w:rsidP="00BD3CBA">
      <w:pPr>
        <w:pStyle w:val="ListParagraph"/>
        <w:numPr>
          <w:ilvl w:val="0"/>
          <w:numId w:val="4"/>
        </w:numPr>
      </w:pPr>
    </w:p>
    <w:p w14:paraId="1E1320E2" w14:textId="78E57A16" w:rsidR="00BD3CBA" w:rsidRDefault="00BD3CBA" w:rsidP="00BD3CBA">
      <w:r w:rsidRPr="00BD3CBA">
        <w:drawing>
          <wp:inline distT="0" distB="0" distL="0" distR="0" wp14:anchorId="1689931C" wp14:editId="22E4611D">
            <wp:extent cx="5943600" cy="92710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2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2EF287" w14:textId="32C08449" w:rsidR="00BD3CBA" w:rsidRDefault="00BD3CBA" w:rsidP="00BD3CBA">
      <w:r>
        <w:t>Planning time : 0.</w:t>
      </w:r>
      <w:r>
        <w:t>768</w:t>
      </w:r>
      <w:r>
        <w:t xml:space="preserve"> ms</w:t>
      </w:r>
    </w:p>
    <w:p w14:paraId="621AFAFC" w14:textId="54001A31" w:rsidR="00BD3CBA" w:rsidRDefault="00BD3CBA" w:rsidP="00BD3CBA">
      <w:proofErr w:type="spellStart"/>
      <w:r>
        <w:t>Execution</w:t>
      </w:r>
      <w:proofErr w:type="spellEnd"/>
      <w:r>
        <w:t xml:space="preserve"> time : 0.</w:t>
      </w:r>
      <w:r>
        <w:t>716</w:t>
      </w:r>
      <w:r>
        <w:t xml:space="preserve"> ms</w:t>
      </w:r>
    </w:p>
    <w:p w14:paraId="22F9AECE" w14:textId="5FB3E8FB" w:rsidR="00BD3CBA" w:rsidRDefault="00BD3CBA" w:rsidP="00BD3CBA"/>
    <w:p w14:paraId="13FDBE5A" w14:textId="7078B1E5" w:rsidR="00BD3CBA" w:rsidRDefault="00BD3CBA" w:rsidP="00BD3CBA">
      <w:pPr>
        <w:pStyle w:val="ListParagraph"/>
        <w:numPr>
          <w:ilvl w:val="0"/>
          <w:numId w:val="4"/>
        </w:numPr>
      </w:pPr>
    </w:p>
    <w:p w14:paraId="32CC49D4" w14:textId="1F573565" w:rsidR="00BD3CBA" w:rsidRDefault="00BD3CBA" w:rsidP="00BD3CBA">
      <w:r w:rsidRPr="00BD3CBA">
        <w:drawing>
          <wp:inline distT="0" distB="0" distL="0" distR="0" wp14:anchorId="1CEB305A" wp14:editId="4FD0FBC3">
            <wp:extent cx="5943600" cy="1290320"/>
            <wp:effectExtent l="0" t="0" r="0" b="508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9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3C45D" w14:textId="76C17B50" w:rsidR="00BD3CBA" w:rsidRDefault="00BD3CBA" w:rsidP="00BD3CBA">
      <w:r>
        <w:t>Planning time : 0.</w:t>
      </w:r>
      <w:r>
        <w:t>319</w:t>
      </w:r>
      <w:r>
        <w:t xml:space="preserve"> ms</w:t>
      </w:r>
    </w:p>
    <w:p w14:paraId="5CF0D610" w14:textId="3CE84567" w:rsidR="00BD3CBA" w:rsidRDefault="00BD3CBA" w:rsidP="00BD3CBA">
      <w:proofErr w:type="spellStart"/>
      <w:r>
        <w:t>Execution</w:t>
      </w:r>
      <w:proofErr w:type="spellEnd"/>
      <w:r>
        <w:t xml:space="preserve"> time : </w:t>
      </w:r>
      <w:r>
        <w:t xml:space="preserve">1.002 </w:t>
      </w:r>
      <w:r>
        <w:t>ms</w:t>
      </w:r>
    </w:p>
    <w:p w14:paraId="35BB613A" w14:textId="708DBB9E" w:rsidR="00954B80" w:rsidRDefault="00954B80" w:rsidP="00BD3CBA"/>
    <w:p w14:paraId="08639C88" w14:textId="6912E900" w:rsidR="00954B80" w:rsidRDefault="00954B80" w:rsidP="00954B80">
      <w:pPr>
        <w:pStyle w:val="ListParagraph"/>
        <w:numPr>
          <w:ilvl w:val="0"/>
          <w:numId w:val="4"/>
        </w:numPr>
      </w:pPr>
    </w:p>
    <w:p w14:paraId="51B5489E" w14:textId="2795CD62" w:rsidR="00954B80" w:rsidRDefault="00954B80" w:rsidP="00954B80">
      <w:r w:rsidRPr="00954B80">
        <w:drawing>
          <wp:inline distT="0" distB="0" distL="0" distR="0" wp14:anchorId="751786D6" wp14:editId="263703B4">
            <wp:extent cx="5943600" cy="421640"/>
            <wp:effectExtent l="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BEC90" w14:textId="25D3C792" w:rsidR="00954B80" w:rsidRDefault="00954B80" w:rsidP="00954B80">
      <w:r>
        <w:lastRenderedPageBreak/>
        <w:t>Planning time : 0.</w:t>
      </w:r>
      <w:r>
        <w:t>063</w:t>
      </w:r>
      <w:r>
        <w:t xml:space="preserve"> ms</w:t>
      </w:r>
    </w:p>
    <w:p w14:paraId="32FF2402" w14:textId="7332FB03" w:rsidR="00954B80" w:rsidRDefault="00954B80" w:rsidP="00954B80">
      <w:proofErr w:type="spellStart"/>
      <w:r>
        <w:t>Execution</w:t>
      </w:r>
      <w:proofErr w:type="spellEnd"/>
      <w:r>
        <w:t xml:space="preserve"> time : </w:t>
      </w:r>
      <w:r>
        <w:t>0</w:t>
      </w:r>
      <w:r>
        <w:t>.</w:t>
      </w:r>
      <w:r>
        <w:t>640</w:t>
      </w:r>
      <w:r>
        <w:t xml:space="preserve"> ms</w:t>
      </w:r>
    </w:p>
    <w:p w14:paraId="38F4FCE6" w14:textId="05D49542" w:rsidR="00954B80" w:rsidRDefault="00954B80" w:rsidP="00954B80"/>
    <w:p w14:paraId="476EBF7F" w14:textId="1F705A86" w:rsidR="00954B80" w:rsidRDefault="00954B80" w:rsidP="00954B80">
      <w:pPr>
        <w:pStyle w:val="ListParagraph"/>
        <w:numPr>
          <w:ilvl w:val="0"/>
          <w:numId w:val="4"/>
        </w:numPr>
      </w:pPr>
    </w:p>
    <w:p w14:paraId="71659A90" w14:textId="171E1AA9" w:rsidR="00954B80" w:rsidRDefault="00954B80" w:rsidP="00954B80">
      <w:r w:rsidRPr="00954B80">
        <w:drawing>
          <wp:inline distT="0" distB="0" distL="0" distR="0" wp14:anchorId="455F29C8" wp14:editId="670071E4">
            <wp:extent cx="5943600" cy="42164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C98CD" w14:textId="7FF3899A" w:rsidR="00954B80" w:rsidRDefault="00954B80" w:rsidP="00954B80">
      <w:r>
        <w:t>Planning time : 0.0</w:t>
      </w:r>
      <w:r>
        <w:t>97</w:t>
      </w:r>
      <w:r>
        <w:t xml:space="preserve"> ms</w:t>
      </w:r>
    </w:p>
    <w:p w14:paraId="68DECC42" w14:textId="177D5013" w:rsidR="00954B80" w:rsidRDefault="00954B80" w:rsidP="00954B80">
      <w:proofErr w:type="spellStart"/>
      <w:r>
        <w:t>Execution</w:t>
      </w:r>
      <w:proofErr w:type="spellEnd"/>
      <w:r>
        <w:t xml:space="preserve"> time : </w:t>
      </w:r>
      <w:r>
        <w:t xml:space="preserve">2.800 </w:t>
      </w:r>
      <w:r>
        <w:t>ms</w:t>
      </w:r>
    </w:p>
    <w:p w14:paraId="78F18F45" w14:textId="77777777" w:rsidR="00954B80" w:rsidRDefault="00954B80" w:rsidP="00954B80"/>
    <w:p w14:paraId="6FA81717" w14:textId="5224F80F" w:rsidR="00BD3CBA" w:rsidRDefault="00BD3CBA" w:rsidP="008618FC">
      <w:pPr>
        <w:pStyle w:val="ListParagraph"/>
        <w:numPr>
          <w:ilvl w:val="0"/>
          <w:numId w:val="4"/>
        </w:numPr>
      </w:pPr>
    </w:p>
    <w:p w14:paraId="5CDD1C6A" w14:textId="5FEB2DE3" w:rsidR="008618FC" w:rsidRDefault="008618FC" w:rsidP="008618FC">
      <w:r w:rsidRPr="008618FC">
        <w:drawing>
          <wp:inline distT="0" distB="0" distL="0" distR="0" wp14:anchorId="4E0D128E" wp14:editId="40D5AA18">
            <wp:extent cx="5943600" cy="645160"/>
            <wp:effectExtent l="0" t="0" r="0" b="254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4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C5F9C" w14:textId="7E039134" w:rsidR="00BD7A3B" w:rsidRDefault="00BD7A3B" w:rsidP="00BD7A3B">
      <w:r>
        <w:t>Planning time : 0.</w:t>
      </w:r>
      <w:r>
        <w:t>150</w:t>
      </w:r>
      <w:r>
        <w:t xml:space="preserve"> ms</w:t>
      </w:r>
    </w:p>
    <w:p w14:paraId="75CCC8BF" w14:textId="79B99B51" w:rsidR="00BD7A3B" w:rsidRDefault="00BD7A3B" w:rsidP="00BD7A3B">
      <w:proofErr w:type="spellStart"/>
      <w:r>
        <w:t>Execution</w:t>
      </w:r>
      <w:proofErr w:type="spellEnd"/>
      <w:r>
        <w:t xml:space="preserve"> time : </w:t>
      </w:r>
      <w:r>
        <w:t>1.645</w:t>
      </w:r>
      <w:r>
        <w:t xml:space="preserve"> ms</w:t>
      </w:r>
    </w:p>
    <w:p w14:paraId="5C4C4F21" w14:textId="60885CAC" w:rsidR="008618FC" w:rsidRDefault="008618FC" w:rsidP="008618FC"/>
    <w:p w14:paraId="6A582233" w14:textId="6D23B3F5" w:rsidR="00BD7A3B" w:rsidRDefault="00BD7A3B" w:rsidP="00BD7A3B">
      <w:pPr>
        <w:pStyle w:val="ListParagraph"/>
        <w:numPr>
          <w:ilvl w:val="0"/>
          <w:numId w:val="4"/>
        </w:numPr>
      </w:pPr>
      <w:bookmarkStart w:id="0" w:name="_GoBack"/>
      <w:bookmarkEnd w:id="0"/>
    </w:p>
    <w:p w14:paraId="5F76F8AA" w14:textId="303CDE33" w:rsidR="00B05B07" w:rsidRDefault="00B05B07" w:rsidP="00B05B07">
      <w:r w:rsidRPr="00B05B07">
        <w:drawing>
          <wp:inline distT="0" distB="0" distL="0" distR="0" wp14:anchorId="31664882" wp14:editId="7719B4E0">
            <wp:extent cx="5943600" cy="1290320"/>
            <wp:effectExtent l="0" t="0" r="0" b="508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9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FB9340" w14:textId="6787E01C" w:rsidR="00B05B07" w:rsidRDefault="00B05B07" w:rsidP="00B05B07">
      <w:r>
        <w:t>Planning time : 0.15</w:t>
      </w:r>
      <w:r>
        <w:t>2</w:t>
      </w:r>
      <w:r>
        <w:t xml:space="preserve"> ms</w:t>
      </w:r>
    </w:p>
    <w:p w14:paraId="2C4CF8AF" w14:textId="05AAE6CB" w:rsidR="00B05B07" w:rsidRDefault="00B05B07" w:rsidP="00B05B07">
      <w:proofErr w:type="spellStart"/>
      <w:r>
        <w:t>Execution</w:t>
      </w:r>
      <w:proofErr w:type="spellEnd"/>
      <w:r>
        <w:t xml:space="preserve"> time : 1.</w:t>
      </w:r>
      <w:r>
        <w:t>586</w:t>
      </w:r>
      <w:r>
        <w:t xml:space="preserve"> ms</w:t>
      </w:r>
    </w:p>
    <w:p w14:paraId="2A2528DD" w14:textId="77777777" w:rsidR="00B05B07" w:rsidRDefault="00B05B07" w:rsidP="00B05B07"/>
    <w:p w14:paraId="08D7ACE0" w14:textId="77777777" w:rsidR="00BD3CBA" w:rsidRDefault="00BD3CBA" w:rsidP="00BD3CBA"/>
    <w:sectPr w:rsidR="00BD3CBA" w:rsidSect="00076D33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031001"/>
    <w:multiLevelType w:val="hybridMultilevel"/>
    <w:tmpl w:val="DE9805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BC0E83"/>
    <w:multiLevelType w:val="hybridMultilevel"/>
    <w:tmpl w:val="032CEB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4137EE"/>
    <w:multiLevelType w:val="hybridMultilevel"/>
    <w:tmpl w:val="B96E67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850853"/>
    <w:multiLevelType w:val="hybridMultilevel"/>
    <w:tmpl w:val="0A384A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F7F2F2A"/>
    <w:multiLevelType w:val="hybridMultilevel"/>
    <w:tmpl w:val="43A22D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EDE4DC8"/>
    <w:multiLevelType w:val="hybridMultilevel"/>
    <w:tmpl w:val="902C67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0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6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944AC"/>
    <w:rsid w:val="00057D03"/>
    <w:rsid w:val="000703B8"/>
    <w:rsid w:val="00076D33"/>
    <w:rsid w:val="000E6593"/>
    <w:rsid w:val="00174EEC"/>
    <w:rsid w:val="00187523"/>
    <w:rsid w:val="002127E6"/>
    <w:rsid w:val="00220C91"/>
    <w:rsid w:val="002D14A5"/>
    <w:rsid w:val="002D46C2"/>
    <w:rsid w:val="003944AC"/>
    <w:rsid w:val="003A1642"/>
    <w:rsid w:val="003B1FF4"/>
    <w:rsid w:val="0041486D"/>
    <w:rsid w:val="00523637"/>
    <w:rsid w:val="0059243C"/>
    <w:rsid w:val="005D4250"/>
    <w:rsid w:val="008618FC"/>
    <w:rsid w:val="009053BE"/>
    <w:rsid w:val="00952812"/>
    <w:rsid w:val="00954B80"/>
    <w:rsid w:val="009A4E55"/>
    <w:rsid w:val="009E0A5A"/>
    <w:rsid w:val="00A77619"/>
    <w:rsid w:val="00A93024"/>
    <w:rsid w:val="00AC290D"/>
    <w:rsid w:val="00B05B07"/>
    <w:rsid w:val="00B60818"/>
    <w:rsid w:val="00BD3CBA"/>
    <w:rsid w:val="00BD7A3B"/>
    <w:rsid w:val="00CC3F2E"/>
    <w:rsid w:val="00D55552"/>
    <w:rsid w:val="00E04D82"/>
    <w:rsid w:val="00E72992"/>
    <w:rsid w:val="00E94FFF"/>
    <w:rsid w:val="00EE7337"/>
    <w:rsid w:val="00F4517A"/>
    <w:rsid w:val="00F45E3D"/>
    <w:rsid w:val="00F603CA"/>
    <w:rsid w:val="00F93AF0"/>
    <w:rsid w:val="00F96F4E"/>
    <w:rsid w:val="00FE1488"/>
    <w:rsid w:val="00FF3F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326D7E7"/>
  <w15:chartTrackingRefBased/>
  <w15:docId w15:val="{CCB2F40D-05BF-AA41-AA5D-B287E18B26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en-CA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944AC"/>
    <w:rPr>
      <w:lang w:val="fr-C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45E3D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AC290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11.vsdx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5.vsdx"/><Relationship Id="rId42" Type="http://schemas.openxmlformats.org/officeDocument/2006/relationships/package" Target="embeddings/Microsoft_Visio_Drawing19.vsdx"/><Relationship Id="rId47" Type="http://schemas.openxmlformats.org/officeDocument/2006/relationships/image" Target="media/image23.png"/><Relationship Id="rId50" Type="http://schemas.openxmlformats.org/officeDocument/2006/relationships/image" Target="media/image26.png"/><Relationship Id="rId55" Type="http://schemas.openxmlformats.org/officeDocument/2006/relationships/image" Target="media/image31.png"/><Relationship Id="rId63" Type="http://schemas.openxmlformats.org/officeDocument/2006/relationships/image" Target="media/image39.png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29" Type="http://schemas.openxmlformats.org/officeDocument/2006/relationships/image" Target="media/image13.emf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10.vsdx"/><Relationship Id="rId32" Type="http://schemas.openxmlformats.org/officeDocument/2006/relationships/package" Target="embeddings/Microsoft_Visio_Drawing14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8.vsdx"/><Relationship Id="rId45" Type="http://schemas.openxmlformats.org/officeDocument/2006/relationships/image" Target="media/image21.png"/><Relationship Id="rId53" Type="http://schemas.openxmlformats.org/officeDocument/2006/relationships/image" Target="media/image29.png"/><Relationship Id="rId58" Type="http://schemas.openxmlformats.org/officeDocument/2006/relationships/image" Target="media/image34.png"/><Relationship Id="rId66" Type="http://schemas.openxmlformats.org/officeDocument/2006/relationships/theme" Target="theme/theme1.xml"/><Relationship Id="rId5" Type="http://schemas.openxmlformats.org/officeDocument/2006/relationships/image" Target="media/image1.emf"/><Relationship Id="rId61" Type="http://schemas.openxmlformats.org/officeDocument/2006/relationships/image" Target="media/image37.png"/><Relationship Id="rId19" Type="http://schemas.openxmlformats.org/officeDocument/2006/relationships/image" Target="media/image8.emf"/><Relationship Id="rId14" Type="http://schemas.openxmlformats.org/officeDocument/2006/relationships/package" Target="embeddings/Microsoft_Visio_Drawing5.vsdx"/><Relationship Id="rId22" Type="http://schemas.openxmlformats.org/officeDocument/2006/relationships/package" Target="embeddings/Microsoft_Visio_Drawing9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3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image" Target="media/image24.png"/><Relationship Id="rId56" Type="http://schemas.openxmlformats.org/officeDocument/2006/relationships/image" Target="media/image32.png"/><Relationship Id="rId64" Type="http://schemas.openxmlformats.org/officeDocument/2006/relationships/image" Target="media/image40.png"/><Relationship Id="rId8" Type="http://schemas.openxmlformats.org/officeDocument/2006/relationships/package" Target="embeddings/Microsoft_Visio_Drawing2.vsdx"/><Relationship Id="rId51" Type="http://schemas.openxmlformats.org/officeDocument/2006/relationships/image" Target="media/image27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7.vsdx"/><Relationship Id="rId46" Type="http://schemas.openxmlformats.org/officeDocument/2006/relationships/image" Target="media/image22.png"/><Relationship Id="rId59" Type="http://schemas.openxmlformats.org/officeDocument/2006/relationships/image" Target="media/image35.png"/><Relationship Id="rId20" Type="http://schemas.openxmlformats.org/officeDocument/2006/relationships/package" Target="embeddings/Microsoft_Visio_Drawing8.vsdx"/><Relationship Id="rId41" Type="http://schemas.openxmlformats.org/officeDocument/2006/relationships/image" Target="media/image19.emf"/><Relationship Id="rId54" Type="http://schemas.openxmlformats.org/officeDocument/2006/relationships/image" Target="media/image30.png"/><Relationship Id="rId62" Type="http://schemas.openxmlformats.org/officeDocument/2006/relationships/image" Target="media/image38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2.vsdx"/><Relationship Id="rId36" Type="http://schemas.openxmlformats.org/officeDocument/2006/relationships/package" Target="embeddings/Microsoft_Visio_Drawing16.vsdx"/><Relationship Id="rId49" Type="http://schemas.openxmlformats.org/officeDocument/2006/relationships/image" Target="media/image25.png"/><Relationship Id="rId57" Type="http://schemas.openxmlformats.org/officeDocument/2006/relationships/image" Target="media/image33.png"/><Relationship Id="rId10" Type="http://schemas.openxmlformats.org/officeDocument/2006/relationships/package" Target="embeddings/Microsoft_Visio_Drawing3.vsdx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20.vsdx"/><Relationship Id="rId52" Type="http://schemas.openxmlformats.org/officeDocument/2006/relationships/image" Target="media/image28.png"/><Relationship Id="rId60" Type="http://schemas.openxmlformats.org/officeDocument/2006/relationships/image" Target="media/image36.png"/><Relationship Id="rId65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39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20</Pages>
  <Words>331</Words>
  <Characters>1888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e Prud'Homme</dc:creator>
  <cp:keywords/>
  <dc:description/>
  <cp:lastModifiedBy>Alexandre Prud'Homme</cp:lastModifiedBy>
  <cp:revision>24</cp:revision>
  <dcterms:created xsi:type="dcterms:W3CDTF">2018-11-07T14:07:00Z</dcterms:created>
  <dcterms:modified xsi:type="dcterms:W3CDTF">2018-11-08T20:12:00Z</dcterms:modified>
</cp:coreProperties>
</file>